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Pr="008E73C3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D42AC1">
        <w:rPr>
          <w:rFonts w:hint="eastAsia"/>
          <w:b/>
          <w:sz w:val="28"/>
          <w:szCs w:val="28"/>
          <w:u w:val="single"/>
        </w:rPr>
        <w:t>网安</w:t>
      </w:r>
      <w:r w:rsidR="00D42AC1">
        <w:rPr>
          <w:rFonts w:hint="eastAsia"/>
          <w:b/>
          <w:sz w:val="28"/>
          <w:szCs w:val="28"/>
          <w:u w:val="single"/>
        </w:rPr>
        <w:t>2</w:t>
      </w:r>
      <w:r w:rsidR="00D42AC1">
        <w:rPr>
          <w:b/>
          <w:sz w:val="28"/>
          <w:szCs w:val="28"/>
          <w:u w:val="single"/>
        </w:rPr>
        <w:t>003</w:t>
      </w:r>
      <w:r w:rsidR="00D42AC1">
        <w:rPr>
          <w:rFonts w:hint="eastAsia"/>
          <w:b/>
          <w:sz w:val="28"/>
          <w:szCs w:val="28"/>
          <w:u w:val="single"/>
        </w:rPr>
        <w:t>班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D42AC1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>U202012043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D42AC1">
        <w:rPr>
          <w:b/>
          <w:sz w:val="28"/>
          <w:szCs w:val="28"/>
          <w:u w:val="single"/>
        </w:rPr>
        <w:t xml:space="preserve">  </w:t>
      </w:r>
      <w:r w:rsidR="00D42AC1">
        <w:rPr>
          <w:rFonts w:hint="eastAsia"/>
          <w:b/>
          <w:sz w:val="28"/>
          <w:szCs w:val="28"/>
          <w:u w:val="single"/>
        </w:rPr>
        <w:t>范启航</w:t>
      </w:r>
      <w:r w:rsidR="00D42AC1"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D42AC1">
        <w:rPr>
          <w:rFonts w:hint="eastAsia"/>
          <w:b/>
          <w:sz w:val="28"/>
          <w:szCs w:val="28"/>
          <w:u w:val="single"/>
        </w:rPr>
        <w:t>张云鹤</w:t>
      </w:r>
      <w:r w:rsidR="00D42AC1"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 xml:space="preserve">  </w:t>
      </w:r>
      <w:r w:rsidR="0054505D"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D42AC1">
        <w:rPr>
          <w:rFonts w:hint="eastAsia"/>
          <w:b/>
          <w:sz w:val="28"/>
          <w:szCs w:val="28"/>
          <w:u w:val="single"/>
        </w:rPr>
        <w:t>2020</w:t>
      </w:r>
      <w:r w:rsidR="00D42AC1">
        <w:rPr>
          <w:rFonts w:hint="eastAsia"/>
          <w:b/>
          <w:sz w:val="28"/>
          <w:szCs w:val="28"/>
          <w:u w:val="single"/>
        </w:rPr>
        <w:t>年</w:t>
      </w:r>
      <w:r w:rsidR="00D42AC1">
        <w:rPr>
          <w:rFonts w:hint="eastAsia"/>
          <w:b/>
          <w:sz w:val="28"/>
          <w:szCs w:val="28"/>
          <w:u w:val="single"/>
        </w:rPr>
        <w:t>12</w:t>
      </w:r>
      <w:r w:rsidR="00D42AC1">
        <w:rPr>
          <w:rFonts w:hint="eastAsia"/>
          <w:b/>
          <w:sz w:val="28"/>
          <w:szCs w:val="28"/>
          <w:u w:val="single"/>
        </w:rPr>
        <w:t>月</w:t>
      </w:r>
      <w:r w:rsidR="00D42AC1">
        <w:rPr>
          <w:rFonts w:hint="eastAsia"/>
          <w:b/>
          <w:sz w:val="28"/>
          <w:szCs w:val="28"/>
          <w:u w:val="single"/>
        </w:rPr>
        <w:t>27</w:t>
      </w:r>
      <w:r w:rsidR="00D42AC1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0B3246" w:rsidRDefault="000B3246"/>
    <w:p w:rsidR="000B3246" w:rsidRDefault="000B3246"/>
    <w:p w:rsidR="000B3246" w:rsidRDefault="000B3246"/>
    <w:p w:rsidR="00AC5476" w:rsidRDefault="008E73C3">
      <w:pPr>
        <w:jc w:val="center"/>
        <w:rPr>
          <w:b/>
          <w:sz w:val="28"/>
          <w:szCs w:val="28"/>
        </w:rPr>
        <w:sectPr w:rsidR="00AC5476" w:rsidSect="00E6139A"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</w:p>
    <w:p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BC30E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:rsidR="00B93D38" w:rsidRPr="005B6705" w:rsidRDefault="00BC30EB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:rsidR="00B93D38" w:rsidRPr="00D53A04" w:rsidRDefault="00BC30EB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Pr="00D53A04" w:rsidRDefault="00BC30E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C30E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C30E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C30E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C30E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C30E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C30E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C30E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C30E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Default="00BC30EB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650347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</w:p>
    <w:p w:rsidR="009B5C9A" w:rsidRPr="00D42AC1" w:rsidRDefault="006B56DF" w:rsidP="00D42AC1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Start w:id="1" w:name="_Toc223233064"/>
      <w:bookmarkStart w:id="2" w:name="_Toc223229246"/>
      <w:bookmarkEnd w:id="0"/>
      <w:r w:rsidR="00D42AC1" w:rsidRPr="00D42AC1">
        <w:rPr>
          <w:rFonts w:eastAsia="黑体" w:hint="eastAsia"/>
          <w:kern w:val="0"/>
          <w:sz w:val="36"/>
          <w:szCs w:val="36"/>
        </w:rPr>
        <w:t>实验</w:t>
      </w:r>
      <w:r w:rsidR="00D42AC1" w:rsidRPr="00D42AC1">
        <w:rPr>
          <w:rFonts w:eastAsia="黑体" w:hint="eastAsia"/>
          <w:kern w:val="0"/>
          <w:sz w:val="36"/>
          <w:szCs w:val="36"/>
        </w:rPr>
        <w:t xml:space="preserve">7  </w:t>
      </w:r>
      <w:r w:rsidR="00D42AC1" w:rsidRPr="00D42AC1">
        <w:rPr>
          <w:rFonts w:eastAsia="黑体" w:hint="eastAsia"/>
          <w:kern w:val="0"/>
          <w:sz w:val="36"/>
          <w:szCs w:val="36"/>
        </w:rPr>
        <w:t>结构与联合实验</w:t>
      </w:r>
    </w:p>
    <w:p w:rsidR="009B5C9A" w:rsidRPr="00885843" w:rsidRDefault="00D42AC1" w:rsidP="00650347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9B5C9A" w:rsidRPr="00885843">
        <w:rPr>
          <w:rFonts w:ascii="Times New Roman" w:hAnsi="Times New Roman"/>
          <w:sz w:val="28"/>
          <w:szCs w:val="28"/>
        </w:rPr>
        <w:t xml:space="preserve">.1 </w:t>
      </w:r>
      <w:r w:rsidR="009B5C9A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="009B5C9A" w:rsidRPr="00885843">
        <w:rPr>
          <w:rFonts w:ascii="Times New Roman" w:hAnsi="Times New Roman"/>
          <w:sz w:val="28"/>
          <w:szCs w:val="28"/>
        </w:rPr>
        <w:t xml:space="preserve"> </w:t>
      </w:r>
    </w:p>
    <w:p w:rsidR="00D42AC1" w:rsidRPr="00010004" w:rsidRDefault="00D42AC1" w:rsidP="00D42AC1">
      <w:pPr>
        <w:snapToGrid w:val="0"/>
        <w:rPr>
          <w:rFonts w:ascii="宋体" w:hAnsi="宋体"/>
          <w:sz w:val="24"/>
        </w:rPr>
      </w:pPr>
      <w:bookmarkStart w:id="3" w:name="_Toc223233065"/>
      <w:bookmarkStart w:id="4" w:name="_Toc223229247"/>
      <w:r w:rsidRPr="00010004">
        <w:rPr>
          <w:rFonts w:ascii="宋体" w:hAnsi="宋体" w:hint="eastAsia"/>
          <w:sz w:val="24"/>
        </w:rPr>
        <w:t>（1）．通过实验，熟悉和掌握结构的说明和引用、结构的指针、结构数组、以及函数中使用结构的方法。</w:t>
      </w:r>
    </w:p>
    <w:p w:rsidR="00D42AC1" w:rsidRPr="00010004" w:rsidRDefault="00D42AC1" w:rsidP="00D42AC1">
      <w:pPr>
        <w:snapToGrid w:val="0"/>
        <w:rPr>
          <w:rFonts w:ascii="宋体" w:hAnsi="宋体"/>
          <w:sz w:val="24"/>
        </w:rPr>
      </w:pPr>
      <w:r w:rsidRPr="00010004">
        <w:rPr>
          <w:rFonts w:ascii="宋体" w:hAnsi="宋体" w:hint="eastAsia"/>
          <w:sz w:val="24"/>
        </w:rPr>
        <w:t>（2）通过实验，掌握动态储存分配函数的用法，掌握自引用结构，单向链表的创建、遍历、结点的增删、查找等操作。</w:t>
      </w:r>
    </w:p>
    <w:p w:rsidR="00D42AC1" w:rsidRPr="00010004" w:rsidRDefault="00D42AC1" w:rsidP="00D42AC1">
      <w:pPr>
        <w:snapToGrid w:val="0"/>
        <w:rPr>
          <w:rFonts w:ascii="宋体" w:hAnsi="宋体"/>
          <w:sz w:val="24"/>
        </w:rPr>
      </w:pPr>
      <w:r w:rsidRPr="00010004">
        <w:rPr>
          <w:rFonts w:ascii="宋体" w:hAnsi="宋体" w:hint="eastAsia"/>
          <w:sz w:val="24"/>
        </w:rPr>
        <w:t>（3）了解字段结构和联合的用法。</w:t>
      </w:r>
    </w:p>
    <w:p w:rsidR="00D42AC1" w:rsidRPr="00885843" w:rsidRDefault="00D42AC1" w:rsidP="00650347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bookmarkEnd w:id="5"/>
    <w:bookmarkEnd w:id="6"/>
    <w:p w:rsidR="00D42AC1" w:rsidRPr="00D42AC1" w:rsidRDefault="00D42AC1" w:rsidP="00D42AC1">
      <w:pPr>
        <w:rPr>
          <w:b/>
          <w:sz w:val="24"/>
        </w:rPr>
      </w:pPr>
      <w:r w:rsidRPr="00D42AC1">
        <w:rPr>
          <w:b/>
          <w:sz w:val="24"/>
        </w:rPr>
        <w:t>7.2.</w:t>
      </w:r>
      <w:r w:rsidRPr="00D42AC1">
        <w:rPr>
          <w:rFonts w:hint="eastAsia"/>
          <w:b/>
          <w:sz w:val="24"/>
        </w:rPr>
        <w:t>1</w:t>
      </w:r>
      <w:r w:rsidRPr="00D42AC1">
        <w:rPr>
          <w:rFonts w:hint="eastAsia"/>
          <w:b/>
          <w:sz w:val="24"/>
        </w:rPr>
        <w:t>．表达式求值的程序验证题</w:t>
      </w:r>
    </w:p>
    <w:p w:rsidR="00D42AC1" w:rsidRPr="00D42AC1" w:rsidRDefault="00D42AC1" w:rsidP="00D42AC1">
      <w:pPr>
        <w:rPr>
          <w:rFonts w:ascii="宋体" w:hAnsi="宋体"/>
          <w:bCs/>
          <w:sz w:val="24"/>
          <w:lang w:val="pt-BR"/>
        </w:rPr>
      </w:pPr>
      <w:r w:rsidRPr="00D42AC1">
        <w:rPr>
          <w:rFonts w:ascii="宋体" w:hAnsi="宋体" w:hint="eastAsia"/>
          <w:sz w:val="24"/>
        </w:rPr>
        <w:t>设有说明：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  <w:lang w:val="pt-BR"/>
        </w:rPr>
      </w:pPr>
      <w:r w:rsidRPr="00D42AC1">
        <w:rPr>
          <w:rFonts w:ascii="宋体" w:hAnsi="宋体"/>
          <w:bCs/>
          <w:sz w:val="24"/>
          <w:lang w:val="pt-BR"/>
        </w:rPr>
        <w:t>char u[]="</w:t>
      </w:r>
      <w:r w:rsidRPr="00D42AC1">
        <w:rPr>
          <w:rFonts w:ascii="宋体" w:hAnsi="宋体" w:hint="eastAsia"/>
          <w:bCs/>
          <w:sz w:val="24"/>
          <w:lang w:val="pt-BR"/>
        </w:rPr>
        <w:t>UVWXYZ</w:t>
      </w:r>
      <w:r w:rsidRPr="00D42AC1">
        <w:rPr>
          <w:rFonts w:ascii="宋体" w:hAnsi="宋体"/>
          <w:bCs/>
          <w:sz w:val="24"/>
          <w:lang w:val="pt-BR"/>
        </w:rPr>
        <w:t>";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  <w:lang w:val="pt-BR"/>
        </w:rPr>
      </w:pPr>
      <w:r w:rsidRPr="00D42AC1">
        <w:rPr>
          <w:rFonts w:ascii="宋体" w:hAnsi="宋体"/>
          <w:bCs/>
          <w:sz w:val="24"/>
          <w:lang w:val="pt-BR"/>
        </w:rPr>
        <w:t>char v[]="xyz";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>struct T{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ab/>
        <w:t>int x;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ab/>
        <w:t>char c;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ab/>
        <w:t>char *t;</w:t>
      </w:r>
    </w:p>
    <w:p w:rsidR="00D42AC1" w:rsidRPr="00D42AC1" w:rsidRDefault="00D42AC1" w:rsidP="00D42AC1">
      <w:pPr>
        <w:autoSpaceDE w:val="0"/>
        <w:autoSpaceDN w:val="0"/>
        <w:adjustRightInd w:val="0"/>
        <w:ind w:firstLine="420"/>
        <w:jc w:val="left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>}a[]={{1</w:t>
      </w:r>
      <w:r w:rsidRPr="00D42AC1">
        <w:rPr>
          <w:rFonts w:ascii="宋体" w:hAnsi="宋体" w:hint="eastAsia"/>
          <w:bCs/>
          <w:sz w:val="24"/>
        </w:rPr>
        <w:t>1</w:t>
      </w:r>
      <w:r w:rsidRPr="00D42AC1">
        <w:rPr>
          <w:rFonts w:ascii="宋体" w:hAnsi="宋体"/>
          <w:bCs/>
          <w:sz w:val="24"/>
        </w:rPr>
        <w:t>,</w:t>
      </w:r>
      <w:r w:rsidRPr="00D42AC1">
        <w:rPr>
          <w:rFonts w:ascii="宋体" w:hAnsi="宋体" w:hint="eastAsia"/>
          <w:bCs/>
          <w:sz w:val="24"/>
        </w:rPr>
        <w:t>ˊAˊ</w:t>
      </w:r>
      <w:r w:rsidRPr="00D42AC1">
        <w:rPr>
          <w:rFonts w:ascii="宋体" w:hAnsi="宋体"/>
          <w:bCs/>
          <w:sz w:val="24"/>
        </w:rPr>
        <w:t>,u},{10</w:t>
      </w:r>
      <w:r w:rsidRPr="00D42AC1">
        <w:rPr>
          <w:rFonts w:ascii="宋体" w:hAnsi="宋体" w:hint="eastAsia"/>
          <w:bCs/>
          <w:sz w:val="24"/>
        </w:rPr>
        <w:t>0</w:t>
      </w:r>
      <w:r w:rsidRPr="00D42AC1">
        <w:rPr>
          <w:rFonts w:ascii="宋体" w:hAnsi="宋体"/>
          <w:bCs/>
          <w:sz w:val="24"/>
        </w:rPr>
        <w:t>,</w:t>
      </w:r>
      <w:r w:rsidRPr="00D42AC1">
        <w:rPr>
          <w:rFonts w:ascii="宋体" w:hAnsi="宋体" w:hint="eastAsia"/>
          <w:bCs/>
          <w:sz w:val="24"/>
        </w:rPr>
        <w:t xml:space="preserve"> ˊBˊ</w:t>
      </w:r>
      <w:r w:rsidRPr="00D42AC1">
        <w:rPr>
          <w:rFonts w:ascii="宋体" w:hAnsi="宋体"/>
          <w:bCs/>
          <w:sz w:val="24"/>
        </w:rPr>
        <w:t>,v}},*p=a;</w:t>
      </w:r>
    </w:p>
    <w:p w:rsidR="00D42AC1" w:rsidRDefault="00D42AC1" w:rsidP="00D42AC1">
      <w:pPr>
        <w:autoSpaceDE w:val="0"/>
        <w:autoSpaceDN w:val="0"/>
        <w:adjustRightInd w:val="0"/>
        <w:ind w:firstLine="420"/>
        <w:jc w:val="left"/>
        <w:rPr>
          <w:rFonts w:ascii="宋体" w:hAnsi="宋体"/>
          <w:bCs/>
          <w:sz w:val="24"/>
        </w:rPr>
      </w:pPr>
      <w:r w:rsidRPr="00D42AC1">
        <w:rPr>
          <w:rFonts w:ascii="宋体" w:hAnsi="宋体" w:hint="eastAsia"/>
          <w:bCs/>
          <w:sz w:val="24"/>
        </w:rPr>
        <w:t>请先自己计算下面表达式的值，然后通过编程计算来加以验证。(各表达式相互无关)</w:t>
      </w:r>
    </w:p>
    <w:p w:rsidR="007879E4" w:rsidRPr="00D42AC1" w:rsidRDefault="007879E4" w:rsidP="007879E4">
      <w:pPr>
        <w:autoSpaceDE w:val="0"/>
        <w:autoSpaceDN w:val="0"/>
        <w:adjustRightInd w:val="0"/>
        <w:ind w:firstLine="420"/>
        <w:jc w:val="center"/>
        <w:rPr>
          <w:rFonts w:ascii="宋体" w:hAnsi="宋体" w:hint="eastAsia"/>
          <w:bCs/>
          <w:sz w:val="24"/>
        </w:rPr>
      </w:pPr>
      <w:r>
        <w:rPr>
          <w:rFonts w:ascii="宋体" w:hAnsi="宋体" w:hint="eastAsia"/>
          <w:bCs/>
          <w:sz w:val="24"/>
        </w:rPr>
        <w:t>表</w:t>
      </w:r>
      <w:r>
        <w:rPr>
          <w:rFonts w:ascii="宋体" w:hAnsi="宋体"/>
          <w:bCs/>
          <w:sz w:val="24"/>
        </w:rPr>
        <w:t>7.2.1</w:t>
      </w:r>
      <w:r>
        <w:rPr>
          <w:rFonts w:ascii="宋体" w:hAnsi="宋体" w:hint="eastAsia"/>
          <w:bCs/>
          <w:sz w:val="24"/>
        </w:rPr>
        <w:t>各表达式的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8"/>
        <w:gridCol w:w="4320"/>
        <w:gridCol w:w="1800"/>
        <w:gridCol w:w="1574"/>
      </w:tblGrid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D42AC1">
              <w:rPr>
                <w:rFonts w:ascii="宋体" w:hAnsi="宋体" w:hint="eastAsia"/>
                <w:b/>
                <w:bCs/>
                <w:sz w:val="24"/>
              </w:rPr>
              <w:t>序号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D42AC1">
              <w:rPr>
                <w:rFonts w:ascii="宋体" w:hAnsi="宋体" w:hint="eastAsia"/>
                <w:b/>
                <w:bCs/>
                <w:sz w:val="24"/>
              </w:rPr>
              <w:t>表达式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D42AC1">
              <w:rPr>
                <w:rFonts w:ascii="宋体" w:hAnsi="宋体" w:hint="eastAsia"/>
                <w:b/>
                <w:bCs/>
                <w:sz w:val="24"/>
              </w:rPr>
              <w:t>计算值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D42AC1">
              <w:rPr>
                <w:rFonts w:ascii="宋体" w:hAnsi="宋体" w:hint="eastAsia"/>
                <w:b/>
                <w:bCs/>
                <w:sz w:val="24"/>
              </w:rPr>
              <w:t>验证值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sz w:val="24"/>
              </w:rPr>
            </w:pPr>
            <w:r w:rsidRPr="00D42AC1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</w:rPr>
              <w:t>(++p)-&gt;x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100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100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2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sz w:val="24"/>
              </w:rPr>
              <w:t>p++,</w:t>
            </w:r>
            <w:r w:rsidRPr="00D42AC1">
              <w:rPr>
                <w:rFonts w:ascii="宋体" w:hAnsi="宋体"/>
                <w:sz w:val="24"/>
              </w:rPr>
              <w:t>p-&gt;c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B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B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3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</w:rPr>
              <w:t>*p++-&gt;t</w:t>
            </w:r>
            <w:r w:rsidRPr="00D42AC1">
              <w:rPr>
                <w:rFonts w:ascii="宋体" w:hAnsi="宋体" w:hint="eastAsia"/>
                <w:sz w:val="24"/>
              </w:rPr>
              <w:t>,</w:t>
            </w:r>
            <w:r w:rsidRPr="00D42AC1">
              <w:rPr>
                <w:rFonts w:ascii="宋体" w:hAnsi="宋体"/>
                <w:sz w:val="24"/>
              </w:rPr>
              <w:t>*p-&gt;t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’x’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’x’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4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  <w:lang w:val="pt-BR"/>
              </w:rPr>
              <w:t>*(++p)-&gt;t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x’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x’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5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</w:rPr>
              <w:t>*++p-&gt;t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V’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V’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6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</w:rPr>
              <w:t>++*p-&gt;t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V’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V’</w:t>
            </w:r>
          </w:p>
        </w:tc>
      </w:tr>
    </w:tbl>
    <w:p w:rsidR="009B5C9A" w:rsidRPr="00885843" w:rsidRDefault="009B5C9A" w:rsidP="009B5C9A">
      <w:pPr>
        <w:snapToGrid w:val="0"/>
        <w:rPr>
          <w:sz w:val="24"/>
        </w:rPr>
      </w:pPr>
    </w:p>
    <w:p w:rsidR="00D42AC1" w:rsidRPr="00D42AC1" w:rsidRDefault="00D42AC1" w:rsidP="00D42AC1">
      <w:pPr>
        <w:snapToGrid w:val="0"/>
        <w:spacing w:line="360" w:lineRule="auto"/>
        <w:rPr>
          <w:b/>
          <w:sz w:val="24"/>
        </w:rPr>
      </w:pPr>
      <w:bookmarkStart w:id="7" w:name="_Toc223233067"/>
      <w:bookmarkStart w:id="8" w:name="_Toc223229249"/>
      <w:r>
        <w:rPr>
          <w:b/>
          <w:sz w:val="24"/>
        </w:rPr>
        <w:t>7.2.</w:t>
      </w:r>
      <w:r w:rsidRPr="00D42AC1">
        <w:rPr>
          <w:rFonts w:hint="eastAsia"/>
          <w:b/>
          <w:sz w:val="24"/>
        </w:rPr>
        <w:t>2</w:t>
      </w:r>
      <w:r w:rsidRPr="00D42AC1">
        <w:rPr>
          <w:rFonts w:hint="eastAsia"/>
          <w:b/>
          <w:sz w:val="24"/>
        </w:rPr>
        <w:t>．源程序修改替换题</w:t>
      </w:r>
    </w:p>
    <w:p w:rsidR="00D42AC1" w:rsidRPr="00D42AC1" w:rsidRDefault="00D42AC1" w:rsidP="00D42AC1">
      <w:pPr>
        <w:snapToGrid w:val="0"/>
        <w:spacing w:line="360" w:lineRule="auto"/>
        <w:ind w:firstLineChars="200" w:firstLine="480"/>
        <w:rPr>
          <w:sz w:val="24"/>
        </w:rPr>
      </w:pPr>
      <w:r w:rsidRPr="00D42AC1">
        <w:rPr>
          <w:rFonts w:hint="eastAsia"/>
          <w:sz w:val="24"/>
        </w:rPr>
        <w:t>给定一批整数，以</w:t>
      </w:r>
      <w:r w:rsidRPr="00D42AC1">
        <w:rPr>
          <w:rFonts w:hint="eastAsia"/>
          <w:sz w:val="24"/>
        </w:rPr>
        <w:t>0</w:t>
      </w:r>
      <w:r w:rsidRPr="00D42AC1">
        <w:rPr>
          <w:rFonts w:hint="eastAsia"/>
          <w:sz w:val="24"/>
        </w:rPr>
        <w:t>作为结束标志且不作为结点，将其建成一个先进先出的链表，先进先出链表的指头指针始终指向最先创建的结点（链头），先建结点指向后建结点，后建结点始终是尾结点。</w:t>
      </w:r>
    </w:p>
    <w:p w:rsidR="00D42AC1" w:rsidRPr="00D42AC1" w:rsidRDefault="00D42AC1" w:rsidP="00D42AC1">
      <w:pPr>
        <w:numPr>
          <w:ilvl w:val="0"/>
          <w:numId w:val="1"/>
        </w:numPr>
        <w:snapToGrid w:val="0"/>
        <w:spacing w:line="360" w:lineRule="auto"/>
        <w:rPr>
          <w:sz w:val="24"/>
        </w:rPr>
      </w:pPr>
      <w:r w:rsidRPr="00D42AC1">
        <w:rPr>
          <w:rFonts w:hint="eastAsia"/>
          <w:sz w:val="24"/>
        </w:rPr>
        <w:t>源程序中存在什么样的错误（先观察执行结果）？对程序进行修改、调试，使之能够正确完成指定任务。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rFonts w:hint="eastAsia"/>
          <w:sz w:val="24"/>
        </w:rPr>
        <w:t>源程序如下：</w:t>
      </w:r>
    </w:p>
    <w:p w:rsidR="00D42AC1" w:rsidRDefault="00D42AC1" w:rsidP="00D42AC1">
      <w:pPr>
        <w:snapToGrid w:val="0"/>
        <w:spacing w:line="360" w:lineRule="auto"/>
        <w:rPr>
          <w:sz w:val="24"/>
        </w:rPr>
        <w:sectPr w:rsidR="00D42AC1" w:rsidSect="00971399">
          <w:headerReference w:type="default" r:id="rId12"/>
          <w:footerReference w:type="even" r:id="rId13"/>
          <w:footerReference w:type="default" r:id="rId14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lastRenderedPageBreak/>
        <w:t>#include "stdio.h"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#include "stdlib.h"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struct s_list{</w:t>
      </w:r>
      <w:r w:rsidRPr="00D42AC1">
        <w:rPr>
          <w:rFonts w:hint="eastAsia"/>
          <w:sz w:val="24"/>
        </w:rPr>
        <w:t xml:space="preserve"> 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int data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数据域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struct s_list *next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指针域</w:t>
      </w:r>
      <w:r w:rsidRPr="00D42AC1">
        <w:rPr>
          <w:rFonts w:hint="eastAsia"/>
          <w:sz w:val="24"/>
        </w:rPr>
        <w:t xml:space="preserve"> */ 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} 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void create_list (struct s_list *headp,int *p)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void main(void)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{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struct s_list *head=NULL,*p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int s[]={1,2,3,4,5,6,7,8,0};</w:t>
      </w:r>
      <w:r w:rsidRPr="00D42AC1">
        <w:rPr>
          <w:rFonts w:hint="eastAsia"/>
          <w:sz w:val="24"/>
        </w:rPr>
        <w:t xml:space="preserve"> /* 0</w:t>
      </w:r>
      <w:r w:rsidRPr="00D42AC1">
        <w:rPr>
          <w:rFonts w:hint="eastAsia"/>
          <w:sz w:val="24"/>
        </w:rPr>
        <w:t>为结束标记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create_list(head,s)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创建新链表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p=head;</w:t>
      </w:r>
      <w:r w:rsidRPr="00D42AC1">
        <w:rPr>
          <w:rFonts w:hint="eastAsia"/>
          <w:sz w:val="24"/>
        </w:rPr>
        <w:t xml:space="preserve"> /*</w:t>
      </w:r>
      <w:r w:rsidRPr="00D42AC1">
        <w:rPr>
          <w:rFonts w:hint="eastAsia"/>
          <w:sz w:val="24"/>
        </w:rPr>
        <w:t>遍历指针</w:t>
      </w:r>
      <w:r w:rsidRPr="00D42AC1">
        <w:rPr>
          <w:rFonts w:hint="eastAsia"/>
          <w:sz w:val="24"/>
        </w:rPr>
        <w:t>p</w:t>
      </w:r>
      <w:r w:rsidRPr="00D42AC1">
        <w:rPr>
          <w:rFonts w:hint="eastAsia"/>
          <w:sz w:val="24"/>
        </w:rPr>
        <w:t>指向链头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while(p){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printf("%d\t",p-&gt;data)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输出数据域的值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p=p-&gt;next;</w:t>
      </w:r>
      <w:r w:rsidRPr="00D42AC1">
        <w:rPr>
          <w:rFonts w:hint="eastAsia"/>
          <w:sz w:val="24"/>
        </w:rPr>
        <w:t xml:space="preserve"> /*</w:t>
      </w:r>
      <w:r w:rsidRPr="00D42AC1">
        <w:rPr>
          <w:rFonts w:hint="eastAsia"/>
          <w:sz w:val="24"/>
        </w:rPr>
        <w:t>遍历指针</w:t>
      </w:r>
      <w:r w:rsidRPr="00D42AC1">
        <w:rPr>
          <w:rFonts w:hint="eastAsia"/>
          <w:sz w:val="24"/>
        </w:rPr>
        <w:t>p</w:t>
      </w:r>
      <w:r w:rsidRPr="00D42AC1">
        <w:rPr>
          <w:rFonts w:hint="eastAsia"/>
          <w:sz w:val="24"/>
        </w:rPr>
        <w:t>指向下一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}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printf("\n")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}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void create_list(struct s_list *headp,int *p)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{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struct s_list * loc_head=NULL,*tail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if(p[0]==0)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相当于</w:t>
      </w:r>
      <w:r w:rsidRPr="00D42AC1">
        <w:rPr>
          <w:rFonts w:hint="eastAsia"/>
          <w:sz w:val="24"/>
        </w:rPr>
        <w:t>*p==0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else {</w:t>
      </w:r>
      <w:r w:rsidRPr="00D42AC1">
        <w:rPr>
          <w:rFonts w:hint="eastAsia"/>
          <w:sz w:val="24"/>
        </w:rPr>
        <w:t xml:space="preserve"> /* </w:t>
      </w:r>
      <w:r w:rsidRPr="00D42AC1">
        <w:rPr>
          <w:sz w:val="24"/>
        </w:rPr>
        <w:t>loc_head</w:t>
      </w:r>
      <w:r w:rsidRPr="00D42AC1">
        <w:rPr>
          <w:rFonts w:hint="eastAsia"/>
          <w:sz w:val="24"/>
        </w:rPr>
        <w:t>指向动态分配的第一个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loc_head=(struct s_list *)malloc(sizeof(struct s_list))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loc_head-&gt;data=*p++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对数据域赋值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tail=loc_head;</w:t>
      </w:r>
      <w:r w:rsidRPr="00D42AC1">
        <w:rPr>
          <w:rFonts w:hint="eastAsia"/>
          <w:sz w:val="24"/>
        </w:rPr>
        <w:t xml:space="preserve"> /* </w:t>
      </w:r>
      <w:r w:rsidRPr="00D42AC1">
        <w:rPr>
          <w:sz w:val="24"/>
        </w:rPr>
        <w:t>tail</w:t>
      </w:r>
      <w:r w:rsidRPr="00D42AC1">
        <w:rPr>
          <w:rFonts w:hint="eastAsia"/>
          <w:sz w:val="24"/>
        </w:rPr>
        <w:t>指向第一个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while(*p){</w:t>
      </w:r>
      <w:r w:rsidRPr="00D42AC1">
        <w:rPr>
          <w:rFonts w:hint="eastAsia"/>
          <w:sz w:val="24"/>
        </w:rPr>
        <w:t xml:space="preserve"> /* </w:t>
      </w:r>
      <w:r w:rsidRPr="00D42AC1">
        <w:rPr>
          <w:sz w:val="24"/>
        </w:rPr>
        <w:t>tail</w:t>
      </w:r>
      <w:r w:rsidRPr="00D42AC1">
        <w:rPr>
          <w:rFonts w:hint="eastAsia"/>
          <w:sz w:val="24"/>
        </w:rPr>
        <w:t>所指结点的指针域指向动态创建的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</w:r>
      <w:r w:rsidRPr="00D42AC1">
        <w:rPr>
          <w:sz w:val="24"/>
        </w:rPr>
        <w:tab/>
        <w:t>tail-&gt;next=(struct s_list *)malloc(sizeof(struct s_list))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</w:r>
      <w:r w:rsidRPr="00D42AC1">
        <w:rPr>
          <w:sz w:val="24"/>
        </w:rPr>
        <w:tab/>
        <w:t>tail=tail-&gt;next;</w:t>
      </w:r>
      <w:r w:rsidRPr="00D42AC1">
        <w:rPr>
          <w:rFonts w:hint="eastAsia"/>
          <w:sz w:val="24"/>
        </w:rPr>
        <w:t xml:space="preserve"> /* </w:t>
      </w:r>
      <w:r w:rsidRPr="00D42AC1">
        <w:rPr>
          <w:sz w:val="24"/>
        </w:rPr>
        <w:t>tail</w:t>
      </w:r>
      <w:r w:rsidRPr="00D42AC1">
        <w:rPr>
          <w:rFonts w:hint="eastAsia"/>
          <w:sz w:val="24"/>
        </w:rPr>
        <w:t>指向新创建的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</w:r>
      <w:r w:rsidRPr="00D42AC1">
        <w:rPr>
          <w:sz w:val="24"/>
        </w:rPr>
        <w:tab/>
        <w:t>tail-&gt;data=*p++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向新创建的结点的数据域赋值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lastRenderedPageBreak/>
        <w:tab/>
      </w:r>
      <w:r w:rsidRPr="00D42AC1">
        <w:rPr>
          <w:sz w:val="24"/>
        </w:rPr>
        <w:tab/>
        <w:t>}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tail-&gt;next=NULL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对指针域赋</w:t>
      </w:r>
      <w:r w:rsidRPr="00D42AC1">
        <w:rPr>
          <w:sz w:val="24"/>
        </w:rPr>
        <w:t>NULL</w:t>
      </w:r>
      <w:r w:rsidRPr="00D42AC1">
        <w:rPr>
          <w:rFonts w:hint="eastAsia"/>
          <w:sz w:val="24"/>
        </w:rPr>
        <w:t>值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}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headp=loc_head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使头指针</w:t>
      </w:r>
      <w:r w:rsidRPr="00D42AC1">
        <w:rPr>
          <w:sz w:val="24"/>
        </w:rPr>
        <w:t>headp</w:t>
      </w:r>
      <w:r w:rsidRPr="00D42AC1">
        <w:rPr>
          <w:rFonts w:hint="eastAsia"/>
          <w:sz w:val="24"/>
        </w:rPr>
        <w:t>指向新创建的链表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}</w:t>
      </w:r>
    </w:p>
    <w:p w:rsidR="00D42AC1" w:rsidRDefault="00D42AC1" w:rsidP="00D42AC1">
      <w:pPr>
        <w:snapToGrid w:val="0"/>
        <w:spacing w:line="360" w:lineRule="auto"/>
        <w:rPr>
          <w:sz w:val="24"/>
        </w:rPr>
        <w:sectPr w:rsidR="00D42AC1" w:rsidSect="00D42AC1"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</w:p>
    <w:p w:rsidR="00AF2BEC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9B5C9A" w:rsidRDefault="009B5C9A" w:rsidP="00D42AC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</w:t>
      </w:r>
      <w:r w:rsidR="00D42AC1">
        <w:rPr>
          <w:sz w:val="24"/>
        </w:rPr>
        <w:t>1</w:t>
      </w:r>
      <w:r w:rsidR="00D42AC1">
        <w:rPr>
          <w:rFonts w:hint="eastAsia"/>
          <w:sz w:val="24"/>
        </w:rPr>
        <w:t>）第</w:t>
      </w:r>
      <w:r w:rsidR="00D42AC1">
        <w:rPr>
          <w:rFonts w:hint="eastAsia"/>
          <w:sz w:val="24"/>
        </w:rPr>
        <w:t>7</w:t>
      </w:r>
      <w:r w:rsidR="00D42AC1">
        <w:rPr>
          <w:rFonts w:hint="eastAsia"/>
          <w:sz w:val="24"/>
        </w:rPr>
        <w:t>行：更改函数声明为</w:t>
      </w:r>
      <w:r w:rsidR="00D42AC1">
        <w:rPr>
          <w:rFonts w:hint="eastAsia"/>
          <w:sz w:val="24"/>
        </w:rPr>
        <w:t>void</w:t>
      </w:r>
      <w:r w:rsidR="00D42AC1">
        <w:rPr>
          <w:sz w:val="24"/>
        </w:rPr>
        <w:t xml:space="preserve"> create_list(struct s_list **headp, int *p);</w:t>
      </w:r>
    </w:p>
    <w:p w:rsidR="00D42AC1" w:rsidRDefault="00D42AC1" w:rsidP="00D42AC1">
      <w:pPr>
        <w:snapToGrid w:val="0"/>
        <w:spacing w:line="360" w:lineRule="auto"/>
        <w:ind w:firstLineChars="300" w:firstLine="720"/>
        <w:rPr>
          <w:sz w:val="24"/>
        </w:rPr>
      </w:pPr>
      <w:r>
        <w:rPr>
          <w:sz w:val="24"/>
        </w:rPr>
        <w:t xml:space="preserve">2) </w:t>
      </w:r>
      <w:r w:rsidR="005B6C5B">
        <w:rPr>
          <w:rFonts w:hint="eastAsia"/>
          <w:sz w:val="24"/>
        </w:rPr>
        <w:t>第</w:t>
      </w:r>
      <w:r w:rsidR="005B6C5B">
        <w:rPr>
          <w:rFonts w:hint="eastAsia"/>
          <w:sz w:val="24"/>
        </w:rPr>
        <w:t>1</w:t>
      </w:r>
      <w:r w:rsidR="005B6C5B">
        <w:rPr>
          <w:sz w:val="24"/>
        </w:rPr>
        <w:t>2</w:t>
      </w:r>
      <w:r w:rsidR="005B6C5B">
        <w:rPr>
          <w:rFonts w:hint="eastAsia"/>
          <w:sz w:val="24"/>
        </w:rPr>
        <w:t>行：将</w:t>
      </w:r>
      <w:r w:rsidR="005B6C5B">
        <w:rPr>
          <w:rFonts w:hint="eastAsia"/>
          <w:sz w:val="24"/>
        </w:rPr>
        <w:t>h</w:t>
      </w:r>
      <w:r w:rsidR="005B6C5B">
        <w:rPr>
          <w:sz w:val="24"/>
        </w:rPr>
        <w:t>ead</w:t>
      </w:r>
      <w:r w:rsidR="005B6C5B">
        <w:rPr>
          <w:rFonts w:hint="eastAsia"/>
          <w:sz w:val="24"/>
        </w:rPr>
        <w:t>的地址传入函数，应改为</w:t>
      </w:r>
      <w:r w:rsidR="005B6C5B">
        <w:rPr>
          <w:rFonts w:hint="eastAsia"/>
          <w:sz w:val="24"/>
        </w:rPr>
        <w:t>c</w:t>
      </w:r>
      <w:r w:rsidR="005B6C5B">
        <w:rPr>
          <w:sz w:val="24"/>
        </w:rPr>
        <w:t>reate_list(&amp;head,s);</w:t>
      </w:r>
    </w:p>
    <w:p w:rsidR="005B6C5B" w:rsidRDefault="005B6C5B" w:rsidP="00D42AC1">
      <w:pPr>
        <w:snapToGrid w:val="0"/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3</w:t>
      </w:r>
      <w:r>
        <w:rPr>
          <w:sz w:val="24"/>
        </w:rPr>
        <w:t xml:space="preserve">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sz w:val="24"/>
        </w:rPr>
        <w:t>0</w:t>
      </w:r>
      <w:r>
        <w:rPr>
          <w:rFonts w:hint="eastAsia"/>
          <w:sz w:val="24"/>
        </w:rPr>
        <w:t>行：函数原型改为</w:t>
      </w:r>
      <w:r>
        <w:rPr>
          <w:rFonts w:hint="eastAsia"/>
          <w:sz w:val="24"/>
        </w:rPr>
        <w:t>v</w:t>
      </w:r>
      <w:r>
        <w:rPr>
          <w:sz w:val="24"/>
        </w:rPr>
        <w:t>oid create_list(struct s_list **headp,int *p)</w:t>
      </w:r>
    </w:p>
    <w:p w:rsidR="005B6C5B" w:rsidRDefault="005B6C5B" w:rsidP="00D42AC1">
      <w:pPr>
        <w:snapToGrid w:val="0"/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</w:t>
      </w:r>
      <w:r>
        <w:rPr>
          <w:rFonts w:hint="eastAsia"/>
          <w:sz w:val="24"/>
        </w:rPr>
        <w:t>接收</w:t>
      </w:r>
      <w:r>
        <w:rPr>
          <w:rFonts w:hint="eastAsia"/>
          <w:sz w:val="24"/>
        </w:rPr>
        <w:t>h</w:t>
      </w:r>
      <w:r>
        <w:rPr>
          <w:sz w:val="24"/>
        </w:rPr>
        <w:t>ead</w:t>
      </w:r>
      <w:r>
        <w:rPr>
          <w:rFonts w:hint="eastAsia"/>
          <w:sz w:val="24"/>
        </w:rPr>
        <w:t>的地址从而通过间访来改变</w:t>
      </w:r>
      <w:r>
        <w:rPr>
          <w:rFonts w:hint="eastAsia"/>
          <w:sz w:val="24"/>
        </w:rPr>
        <w:t>m</w:t>
      </w:r>
      <w:r>
        <w:rPr>
          <w:sz w:val="24"/>
        </w:rPr>
        <w:t>ain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h</w:t>
      </w:r>
      <w:r>
        <w:rPr>
          <w:sz w:val="24"/>
        </w:rPr>
        <w:t>ead</w:t>
      </w:r>
      <w:r>
        <w:rPr>
          <w:rFonts w:hint="eastAsia"/>
          <w:sz w:val="24"/>
        </w:rPr>
        <w:t>的值</w:t>
      </w:r>
    </w:p>
    <w:p w:rsidR="009B5C9A" w:rsidRPr="005B6C5B" w:rsidRDefault="005B6C5B" w:rsidP="005B6C5B">
      <w:pPr>
        <w:snapToGrid w:val="0"/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4</w:t>
      </w:r>
      <w:r>
        <w:rPr>
          <w:sz w:val="24"/>
        </w:rPr>
        <w:t xml:space="preserve">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sz w:val="24"/>
        </w:rPr>
        <w:t>6</w:t>
      </w:r>
      <w:r>
        <w:rPr>
          <w:rFonts w:hint="eastAsia"/>
          <w:sz w:val="24"/>
        </w:rPr>
        <w:t>行：通过间访来</w:t>
      </w:r>
      <w:r>
        <w:rPr>
          <w:rFonts w:hint="eastAsia"/>
          <w:sz w:val="24"/>
        </w:rPr>
        <w:t>h</w:t>
      </w:r>
      <w:r>
        <w:rPr>
          <w:sz w:val="24"/>
        </w:rPr>
        <w:t>eadp</w:t>
      </w:r>
      <w:r>
        <w:rPr>
          <w:rFonts w:hint="eastAsia"/>
          <w:sz w:val="24"/>
        </w:rPr>
        <w:t>改变</w:t>
      </w:r>
      <w:r>
        <w:rPr>
          <w:rFonts w:hint="eastAsia"/>
          <w:sz w:val="24"/>
        </w:rPr>
        <w:t>m</w:t>
      </w:r>
      <w:r>
        <w:rPr>
          <w:sz w:val="24"/>
        </w:rPr>
        <w:t>ain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h</w:t>
      </w:r>
      <w:r>
        <w:rPr>
          <w:sz w:val="24"/>
        </w:rPr>
        <w:t>ead,</w:t>
      </w:r>
      <w:r>
        <w:rPr>
          <w:rFonts w:hint="eastAsia"/>
          <w:sz w:val="24"/>
        </w:rPr>
        <w:t>应改为：</w:t>
      </w:r>
      <w:r>
        <w:rPr>
          <w:rFonts w:hint="eastAsia"/>
          <w:sz w:val="24"/>
        </w:rPr>
        <w:t>*</w:t>
      </w:r>
      <w:r>
        <w:rPr>
          <w:sz w:val="24"/>
        </w:rPr>
        <w:t>headp = loc_head;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B5C9A" w:rsidRDefault="009B5C9A" w:rsidP="009B5C9A">
      <w:pPr>
        <w:snapToGrid w:val="0"/>
        <w:rPr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="005B6C5B">
        <w:rPr>
          <w:noProof/>
        </w:rPr>
        <w:drawing>
          <wp:inline distT="0" distB="0" distL="0" distR="0" wp14:anchorId="0433C606" wp14:editId="1A4D3B02">
            <wp:extent cx="5274310" cy="53530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C5B" w:rsidRPr="00AF2BEC" w:rsidRDefault="005B6C5B" w:rsidP="00AF2BEC">
      <w:pPr>
        <w:snapToGrid w:val="0"/>
        <w:jc w:val="center"/>
        <w:rPr>
          <w:rFonts w:ascii="黑体" w:eastAsia="黑体" w:hAnsi="黑体"/>
          <w:sz w:val="24"/>
        </w:rPr>
      </w:pPr>
      <w:r w:rsidRPr="00AF2BEC">
        <w:rPr>
          <w:rFonts w:ascii="黑体" w:eastAsia="黑体" w:hAnsi="黑体" w:hint="eastAsia"/>
          <w:sz w:val="24"/>
        </w:rPr>
        <w:t>图7</w:t>
      </w:r>
      <w:r w:rsidR="00AF2BEC" w:rsidRPr="00AF2BEC">
        <w:rPr>
          <w:rFonts w:ascii="黑体" w:eastAsia="黑体" w:hAnsi="黑体" w:hint="eastAsia"/>
          <w:sz w:val="24"/>
        </w:rPr>
        <w:t>-</w:t>
      </w:r>
      <w:r w:rsidRPr="00AF2BEC">
        <w:rPr>
          <w:rFonts w:ascii="黑体" w:eastAsia="黑体" w:hAnsi="黑体"/>
          <w:sz w:val="24"/>
        </w:rPr>
        <w:t>2</w:t>
      </w:r>
      <w:r w:rsidR="00AF2BEC" w:rsidRPr="00AF2BEC">
        <w:rPr>
          <w:rFonts w:ascii="黑体" w:eastAsia="黑体" w:hAnsi="黑体" w:hint="eastAsia"/>
          <w:sz w:val="24"/>
        </w:rPr>
        <w:t>-</w:t>
      </w:r>
      <w:r w:rsidRPr="00AF2BEC">
        <w:rPr>
          <w:rFonts w:ascii="黑体" w:eastAsia="黑体" w:hAnsi="黑体"/>
          <w:sz w:val="24"/>
        </w:rPr>
        <w:t>1</w:t>
      </w:r>
      <w:r w:rsidRPr="00AF2BEC">
        <w:rPr>
          <w:rFonts w:ascii="黑体" w:eastAsia="黑体" w:hAnsi="黑体" w:hint="eastAsia"/>
          <w:sz w:val="24"/>
        </w:rPr>
        <w:t>程序运行示意图</w:t>
      </w:r>
    </w:p>
    <w:p w:rsidR="005B6C5B" w:rsidRPr="005B6C5B" w:rsidRDefault="005B6C5B" w:rsidP="005B6C5B">
      <w:pPr>
        <w:rPr>
          <w:rFonts w:ascii="宋体" w:hAnsi="宋体"/>
          <w:sz w:val="24"/>
        </w:rPr>
      </w:pPr>
      <w:bookmarkStart w:id="9" w:name="_Toc223233068"/>
      <w:bookmarkStart w:id="10" w:name="_Toc223229250"/>
      <w:bookmarkEnd w:id="7"/>
      <w:bookmarkEnd w:id="8"/>
      <w:r w:rsidRPr="005B6C5B">
        <w:rPr>
          <w:rFonts w:ascii="宋体" w:hAnsi="宋体" w:hint="eastAsia"/>
          <w:sz w:val="24"/>
        </w:rPr>
        <w:t>（2</w:t>
      </w:r>
      <w:r>
        <w:rPr>
          <w:rFonts w:ascii="宋体" w:hAnsi="宋体" w:hint="eastAsia"/>
          <w:sz w:val="24"/>
        </w:rPr>
        <w:t>）</w:t>
      </w:r>
      <w:r w:rsidRPr="005B6C5B">
        <w:rPr>
          <w:rFonts w:ascii="宋体" w:hAnsi="宋体" w:hint="eastAsia"/>
          <w:sz w:val="24"/>
        </w:rPr>
        <w:t>修改替换</w:t>
      </w:r>
      <w:r w:rsidRPr="005B6C5B">
        <w:rPr>
          <w:rFonts w:ascii="宋体" w:hAnsi="宋体"/>
          <w:sz w:val="24"/>
        </w:rPr>
        <w:t>create_list</w:t>
      </w:r>
      <w:r w:rsidRPr="005B6C5B">
        <w:rPr>
          <w:rFonts w:ascii="宋体" w:hAnsi="宋体" w:hint="eastAsia"/>
          <w:sz w:val="24"/>
        </w:rPr>
        <w:t>函数，将其建成一个后进先出的链表，后进先出链表的头指针始终指向最后创建的结点（链头），后建结点指向先建结点，先建结点始终是尾结点。</w:t>
      </w:r>
    </w:p>
    <w:p w:rsidR="005B6C5B" w:rsidRDefault="005B6C5B" w:rsidP="005B6C5B">
      <w:pPr>
        <w:rPr>
          <w:sz w:val="24"/>
        </w:rPr>
      </w:pPr>
      <w:r w:rsidRPr="005B6C5B">
        <w:rPr>
          <w:rFonts w:hint="eastAsia"/>
          <w:sz w:val="24"/>
        </w:rPr>
        <w:t>解答：</w:t>
      </w:r>
    </w:p>
    <w:p w:rsidR="005B6C5B" w:rsidRPr="005B6C5B" w:rsidRDefault="005B6C5B" w:rsidP="005B6C5B">
      <w:pPr>
        <w:ind w:firstLine="420"/>
        <w:rPr>
          <w:sz w:val="24"/>
        </w:rPr>
      </w:pPr>
      <w:r>
        <w:rPr>
          <w:rFonts w:hint="eastAsia"/>
          <w:sz w:val="24"/>
        </w:rPr>
        <w:t>代码如下：</w:t>
      </w:r>
    </w:p>
    <w:p w:rsidR="005B6C5B" w:rsidRDefault="005B6C5B" w:rsidP="005B6C5B">
      <w:pPr>
        <w:snapToGrid w:val="0"/>
        <w:spacing w:line="360" w:lineRule="auto"/>
        <w:rPr>
          <w:sz w:val="24"/>
        </w:rPr>
        <w:sectPr w:rsidR="005B6C5B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lastRenderedPageBreak/>
        <w:t>#include &lt;stdio.h&gt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#include &lt;stdlib.h&gt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struct s_list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 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nt data;                       /* </w:t>
      </w:r>
      <w:r w:rsidRPr="005B6C5B">
        <w:rPr>
          <w:sz w:val="24"/>
        </w:rPr>
        <w:t>数据域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struct s_list *next;            /* </w:t>
      </w:r>
      <w:r w:rsidRPr="005B6C5B">
        <w:rPr>
          <w:sz w:val="24"/>
        </w:rPr>
        <w:t>指针域</w:t>
      </w:r>
      <w:r w:rsidRPr="005B6C5B">
        <w:rPr>
          <w:sz w:val="24"/>
        </w:rPr>
        <w:t> */ 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create_list (struct s_list **headp,int *p);//?</w:t>
      </w:r>
      <w:r w:rsidRPr="005B6C5B">
        <w:rPr>
          <w:sz w:val="24"/>
        </w:rPr>
        <w:t>更改函数声明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main(void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struct s_list *head=NULL,*p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nt s[]={1,2,3,4,5,6,7,8,0};    /* 0</w:t>
      </w:r>
      <w:r w:rsidRPr="005B6C5B">
        <w:rPr>
          <w:sz w:val="24"/>
        </w:rPr>
        <w:t>为结束标记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create_list(&amp;head,s);           /* </w:t>
      </w:r>
      <w:r w:rsidRPr="005B6C5B">
        <w:rPr>
          <w:sz w:val="24"/>
        </w:rPr>
        <w:t>创建新链表</w:t>
      </w:r>
      <w:r w:rsidRPr="005B6C5B">
        <w:rPr>
          <w:sz w:val="24"/>
        </w:rPr>
        <w:t> */  //?</w:t>
      </w:r>
      <w:r w:rsidRPr="005B6C5B">
        <w:rPr>
          <w:sz w:val="24"/>
        </w:rPr>
        <w:t>将</w:t>
      </w:r>
      <w:r w:rsidRPr="005B6C5B">
        <w:rPr>
          <w:sz w:val="24"/>
        </w:rPr>
        <w:t>head</w:t>
      </w:r>
      <w:r w:rsidRPr="005B6C5B">
        <w:rPr>
          <w:sz w:val="24"/>
        </w:rPr>
        <w:t>的地址传入函数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=head;                         /*</w:t>
      </w:r>
      <w:r w:rsidRPr="005B6C5B">
        <w:rPr>
          <w:sz w:val="24"/>
        </w:rPr>
        <w:t>遍历指针</w:t>
      </w:r>
      <w:r w:rsidRPr="005B6C5B">
        <w:rPr>
          <w:sz w:val="24"/>
        </w:rPr>
        <w:t>p</w:t>
      </w:r>
      <w:r w:rsidRPr="005B6C5B">
        <w:rPr>
          <w:sz w:val="24"/>
        </w:rPr>
        <w:t>指向链头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while(p)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printf("%d\t",p-&gt;data);     /* </w:t>
      </w:r>
      <w:r w:rsidRPr="005B6C5B">
        <w:rPr>
          <w:sz w:val="24"/>
        </w:rPr>
        <w:t>输出数据域的值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p=p-&gt;next;                  /*</w:t>
      </w:r>
      <w:r w:rsidRPr="005B6C5B">
        <w:rPr>
          <w:sz w:val="24"/>
        </w:rPr>
        <w:t>遍历指针</w:t>
      </w:r>
      <w:r w:rsidRPr="005B6C5B">
        <w:rPr>
          <w:sz w:val="24"/>
        </w:rPr>
        <w:t>p</w:t>
      </w:r>
      <w:r w:rsidRPr="005B6C5B">
        <w:rPr>
          <w:sz w:val="24"/>
        </w:rPr>
        <w:t>指向下一结点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\n"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create_list(struct s_list **headp,int *p)//?</w:t>
      </w:r>
      <w:r w:rsidRPr="005B6C5B">
        <w:rPr>
          <w:sz w:val="24"/>
        </w:rPr>
        <w:t>更改函数原型，接收</w:t>
      </w:r>
      <w:r w:rsidRPr="005B6C5B">
        <w:rPr>
          <w:sz w:val="24"/>
        </w:rPr>
        <w:t>head</w:t>
      </w:r>
      <w:r w:rsidRPr="005B6C5B">
        <w:rPr>
          <w:sz w:val="24"/>
        </w:rPr>
        <w:t>的地址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nt i = 0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struct s_list *loc_head, *tail = NULL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while(*p != 0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loc_head = (struct s_list*)malloc(sizeof(struct s_list)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loc_head-&gt;data = *p++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loc_head-&gt;next = tail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tail = loc_head; 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*headp = loc_head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Default="005B6C5B" w:rsidP="005B6C5B">
      <w:pPr>
        <w:snapToGrid w:val="0"/>
        <w:spacing w:line="360" w:lineRule="auto"/>
        <w:rPr>
          <w:sz w:val="24"/>
        </w:rPr>
        <w:sectPr w:rsidR="005B6C5B" w:rsidSect="005B6C5B"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</w:p>
    <w:p w:rsidR="005B6C5B" w:rsidRDefault="005B6C5B" w:rsidP="005B6C5B">
      <w:pPr>
        <w:snapToGrid w:val="0"/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运行结果示意图：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58770601" wp14:editId="659C1FDE">
            <wp:extent cx="5274310" cy="4445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C9A" w:rsidRPr="00E045F9" w:rsidRDefault="005B6C5B" w:rsidP="00DE7281">
      <w:pPr>
        <w:snapToGrid w:val="0"/>
        <w:spacing w:line="360" w:lineRule="auto"/>
        <w:rPr>
          <w:rFonts w:ascii="黑体" w:eastAsia="黑体" w:hAnsi="黑体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E045F9">
        <w:rPr>
          <w:rFonts w:ascii="黑体" w:eastAsia="黑体" w:hAnsi="黑体"/>
          <w:sz w:val="24"/>
        </w:rPr>
        <w:tab/>
        <w:t>7</w:t>
      </w:r>
      <w:r w:rsidR="00E045F9" w:rsidRPr="00E045F9">
        <w:rPr>
          <w:rFonts w:ascii="黑体" w:eastAsia="黑体" w:hAnsi="黑体" w:hint="eastAsia"/>
          <w:sz w:val="24"/>
        </w:rPr>
        <w:t>-</w:t>
      </w:r>
      <w:r w:rsidRPr="00E045F9">
        <w:rPr>
          <w:rFonts w:ascii="黑体" w:eastAsia="黑体" w:hAnsi="黑体"/>
          <w:sz w:val="24"/>
        </w:rPr>
        <w:t>2</w:t>
      </w:r>
      <w:r w:rsidR="00E045F9" w:rsidRPr="00E045F9">
        <w:rPr>
          <w:rFonts w:ascii="黑体" w:eastAsia="黑体" w:hAnsi="黑体" w:hint="eastAsia"/>
          <w:sz w:val="24"/>
        </w:rPr>
        <w:t>-</w:t>
      </w:r>
      <w:r w:rsidRPr="00E045F9">
        <w:rPr>
          <w:rFonts w:ascii="黑体" w:eastAsia="黑体" w:hAnsi="黑体"/>
          <w:sz w:val="24"/>
        </w:rPr>
        <w:t>2</w:t>
      </w:r>
      <w:r w:rsidRPr="00E045F9">
        <w:rPr>
          <w:rFonts w:ascii="黑体" w:eastAsia="黑体" w:hAnsi="黑体" w:hint="eastAsia"/>
          <w:sz w:val="24"/>
        </w:rPr>
        <w:t>运行结果示意图</w:t>
      </w:r>
    </w:p>
    <w:p w:rsidR="009B5C9A" w:rsidRPr="00885843" w:rsidRDefault="005B6C5B" w:rsidP="00650347">
      <w:pPr>
        <w:snapToGrid w:val="0"/>
        <w:spacing w:afterLines="25" w:after="78" w:line="360" w:lineRule="auto"/>
        <w:rPr>
          <w:b/>
          <w:sz w:val="24"/>
        </w:rPr>
      </w:pPr>
      <w:r>
        <w:rPr>
          <w:b/>
          <w:sz w:val="24"/>
        </w:rPr>
        <w:t>7.</w:t>
      </w:r>
      <w:r w:rsidR="009B5C9A" w:rsidRPr="00885843">
        <w:rPr>
          <w:b/>
          <w:sz w:val="24"/>
        </w:rPr>
        <w:t>3</w:t>
      </w:r>
      <w:bookmarkEnd w:id="9"/>
      <w:bookmarkEnd w:id="10"/>
      <w:r w:rsidR="009B5C9A" w:rsidRPr="00885843">
        <w:rPr>
          <w:b/>
          <w:sz w:val="24"/>
        </w:rPr>
        <w:t xml:space="preserve"> </w:t>
      </w:r>
      <w:r w:rsidR="009B5C9A" w:rsidRPr="00885843">
        <w:rPr>
          <w:rFonts w:hAnsi="宋体"/>
          <w:b/>
          <w:sz w:val="24"/>
        </w:rPr>
        <w:t>程序设计</w:t>
      </w:r>
    </w:p>
    <w:p w:rsidR="005B6C5B" w:rsidRPr="005B6C5B" w:rsidRDefault="005B6C5B" w:rsidP="005B6C5B">
      <w:pPr>
        <w:rPr>
          <w:rFonts w:ascii="宋体" w:hAnsi="宋体"/>
          <w:sz w:val="24"/>
        </w:rPr>
      </w:pPr>
      <w:r w:rsidRPr="005B6C5B">
        <w:rPr>
          <w:rFonts w:ascii="宋体" w:hAnsi="宋体"/>
          <w:sz w:val="24"/>
        </w:rPr>
        <w:t>（1）设计一个字段结构struct bits，它将一个8位无符号字节从最低位向最高位声明为8个字段，各字段依次为bit0, bit1, …, bit7，且bit0的优先级最高。同时设计8个函数，将8个函数的名字存入一个函数指针数组p_fun。如果bit0为1，调用p_fun[0]指向的函数。如果struct bits中有多位为1，则根据优先级从高到低依次调用函数指针数组p_fun中相应元素指向的函数。8个函数中的第0个函数可以设计为：</w:t>
      </w:r>
      <w:r w:rsidRPr="005B6C5B">
        <w:rPr>
          <w:rFonts w:ascii="宋体" w:hAnsi="宋体"/>
          <w:sz w:val="24"/>
        </w:rPr>
        <w:br/>
        <w:t>void f0( int n)</w:t>
      </w:r>
      <w:r w:rsidRPr="005B6C5B">
        <w:rPr>
          <w:rFonts w:ascii="宋体" w:hAnsi="宋体"/>
          <w:sz w:val="24"/>
        </w:rPr>
        <w:br/>
        <w:t>{</w:t>
      </w:r>
      <w:r w:rsidRPr="005B6C5B">
        <w:rPr>
          <w:rFonts w:ascii="宋体" w:hAnsi="宋体"/>
          <w:sz w:val="24"/>
        </w:rPr>
        <w:br/>
        <w:t>printf(“the function %d is called!\n”,n);</w:t>
      </w:r>
      <w:r w:rsidRPr="005B6C5B">
        <w:rPr>
          <w:rFonts w:ascii="宋体" w:hAnsi="宋体"/>
          <w:sz w:val="24"/>
        </w:rPr>
        <w:br/>
        <w:t>}</w:t>
      </w:r>
    </w:p>
    <w:p w:rsidR="009B5C9A" w:rsidRDefault="009B5C9A" w:rsidP="00DE7281">
      <w:pPr>
        <w:snapToGrid w:val="0"/>
        <w:spacing w:line="360" w:lineRule="auto"/>
        <w:rPr>
          <w:rFonts w:hAnsi="宋体"/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BC30EB" w:rsidRDefault="00311B58" w:rsidP="00DE7281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流程图：</w:t>
      </w:r>
    </w:p>
    <w:p w:rsidR="00311B58" w:rsidRDefault="00311B58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object w:dxaOrig="9307" w:dyaOrig="25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85pt;height:667.25pt" o:ole="">
            <v:imagedata r:id="rId17" o:title=""/>
          </v:shape>
          <o:OLEObject Type="Embed" ProgID="Visio.Drawing.15" ShapeID="_x0000_i1025" DrawAspect="Content" ObjectID="_1670870577" r:id="rId18"/>
        </w:object>
      </w:r>
    </w:p>
    <w:p w:rsidR="00311B58" w:rsidRPr="00311B58" w:rsidRDefault="00311B58" w:rsidP="00311B58">
      <w:pPr>
        <w:snapToGrid w:val="0"/>
        <w:spacing w:line="360" w:lineRule="auto"/>
        <w:jc w:val="center"/>
        <w:rPr>
          <w:rFonts w:ascii="黑体" w:eastAsia="黑体" w:hAnsi="黑体" w:hint="eastAsia"/>
          <w:sz w:val="24"/>
        </w:rPr>
      </w:pPr>
      <w:r w:rsidRPr="00311B58">
        <w:rPr>
          <w:rFonts w:ascii="黑体" w:eastAsia="黑体" w:hAnsi="黑体" w:hint="eastAsia"/>
          <w:sz w:val="24"/>
        </w:rPr>
        <w:t>图7-3-1程序设计流程图</w:t>
      </w:r>
    </w:p>
    <w:p w:rsidR="00CD25E2" w:rsidRDefault="009B5C9A" w:rsidP="005B6C5B">
      <w:pPr>
        <w:snapToGrid w:val="0"/>
        <w:spacing w:line="360" w:lineRule="auto"/>
        <w:rPr>
          <w:rFonts w:hint="eastAsia"/>
          <w:sz w:val="24"/>
        </w:rPr>
        <w:sectPr w:rsidR="00CD25E2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  <w:r w:rsidRPr="00885843">
        <w:rPr>
          <w:sz w:val="24"/>
        </w:rPr>
        <w:lastRenderedPageBreak/>
        <w:tab/>
      </w:r>
      <w:bookmarkStart w:id="11" w:name="_Toc67925261"/>
      <w:bookmarkStart w:id="12" w:name="_Toc223233069"/>
      <w:r w:rsidR="005B6C5B">
        <w:rPr>
          <w:rFonts w:hint="eastAsia"/>
          <w:sz w:val="24"/>
        </w:rPr>
        <w:t>代码如下：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#include &lt;stdio.h&gt;</w:t>
      </w:r>
    </w:p>
    <w:p w:rsidR="005B6C5B" w:rsidRPr="005B6C5B" w:rsidRDefault="005B6C5B" w:rsidP="005B6C5B">
      <w:pPr>
        <w:snapToGrid w:val="0"/>
        <w:spacing w:line="360" w:lineRule="auto"/>
        <w:rPr>
          <w:rFonts w:hint="eastAsia"/>
          <w:sz w:val="24"/>
        </w:rPr>
      </w:pPr>
      <w:r w:rsidRPr="005B6C5B">
        <w:rPr>
          <w:sz w:val="24"/>
        </w:rPr>
        <w:t>#include &lt;stdlib.h&gt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struct bits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0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1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2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3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4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5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6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7:1;</w:t>
      </w:r>
    </w:p>
    <w:p w:rsidR="005B6C5B" w:rsidRPr="005B6C5B" w:rsidRDefault="005B6C5B" w:rsidP="005B6C5B">
      <w:pPr>
        <w:snapToGrid w:val="0"/>
        <w:spacing w:line="360" w:lineRule="auto"/>
        <w:rPr>
          <w:rFonts w:hint="eastAsia"/>
          <w:sz w:val="24"/>
        </w:rPr>
      </w:pPr>
      <w:r w:rsidRPr="005B6C5B">
        <w:rPr>
          <w:sz w:val="24"/>
        </w:rPr>
        <w:t>}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0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1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2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3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4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5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6(int n);</w:t>
      </w:r>
    </w:p>
    <w:p w:rsidR="005B6C5B" w:rsidRPr="005B6C5B" w:rsidRDefault="005B6C5B" w:rsidP="005B6C5B">
      <w:pPr>
        <w:snapToGrid w:val="0"/>
        <w:spacing w:line="360" w:lineRule="auto"/>
        <w:rPr>
          <w:rFonts w:hint="eastAsia"/>
          <w:sz w:val="24"/>
        </w:rPr>
      </w:pPr>
      <w:r w:rsidRPr="005B6C5B">
        <w:rPr>
          <w:sz w:val="24"/>
        </w:rPr>
        <w:t>void f7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int main(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void (*p_fun[8])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0] = f0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1] = f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2] = f2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3] = f3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4] = f4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5] = f5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6] = f6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7] = f7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lastRenderedPageBreak/>
        <w:t>    struct bits b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int n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scanf("%u", &amp;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0 = n 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1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2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3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4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5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6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7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0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0](0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1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1](1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2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2](2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3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3](3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4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4](4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5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5](5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6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6](6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7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7](7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lastRenderedPageBreak/>
        <w:t>    return 0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0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1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2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rFonts w:hint="eastAsia"/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3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rFonts w:hint="eastAsia"/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4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rFonts w:hint="eastAsia"/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5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rFonts w:hint="eastAsia"/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6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311B58" w:rsidP="005B6C5B">
      <w:pPr>
        <w:snapToGrid w:val="0"/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7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CD25E2" w:rsidRDefault="00CD25E2" w:rsidP="005B6C5B">
      <w:pPr>
        <w:snapToGrid w:val="0"/>
        <w:spacing w:line="360" w:lineRule="auto"/>
        <w:rPr>
          <w:sz w:val="24"/>
        </w:rPr>
        <w:sectPr w:rsidR="00CD25E2" w:rsidSect="00311B58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</w:p>
    <w:p w:rsidR="005B6C5B" w:rsidRDefault="00CD25E2" w:rsidP="005B6C5B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运行结果：</w:t>
      </w:r>
    </w:p>
    <w:p w:rsidR="00CD25E2" w:rsidRDefault="00CD25E2" w:rsidP="005B6C5B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3FB3710C" wp14:editId="23D3B662">
            <wp:extent cx="5274310" cy="121158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E2" w:rsidRPr="00311B58" w:rsidRDefault="00CD25E2" w:rsidP="00311B58">
      <w:pPr>
        <w:snapToGrid w:val="0"/>
        <w:spacing w:line="360" w:lineRule="auto"/>
        <w:ind w:left="420" w:firstLine="420"/>
        <w:jc w:val="center"/>
        <w:rPr>
          <w:rFonts w:ascii="黑体" w:eastAsia="黑体" w:hAnsi="黑体"/>
          <w:sz w:val="24"/>
        </w:rPr>
      </w:pPr>
      <w:r w:rsidRPr="00311B58">
        <w:rPr>
          <w:rFonts w:ascii="黑体" w:eastAsia="黑体" w:hAnsi="黑体"/>
          <w:sz w:val="24"/>
        </w:rPr>
        <w:t>7</w:t>
      </w:r>
      <w:r w:rsidR="00311B58" w:rsidRPr="00311B58">
        <w:rPr>
          <w:rFonts w:ascii="黑体" w:eastAsia="黑体" w:hAnsi="黑体" w:hint="eastAsia"/>
          <w:sz w:val="24"/>
        </w:rPr>
        <w:t>-3-2</w:t>
      </w:r>
      <w:r w:rsidRPr="00311B58">
        <w:rPr>
          <w:rFonts w:ascii="黑体" w:eastAsia="黑体" w:hAnsi="黑体" w:hint="eastAsia"/>
          <w:sz w:val="24"/>
        </w:rPr>
        <w:t>运行结果示意图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rFonts w:hint="eastAsia"/>
          <w:sz w:val="24"/>
        </w:rPr>
        <w:t>（</w:t>
      </w:r>
      <w:r w:rsidRPr="00CD25E2">
        <w:rPr>
          <w:rFonts w:hint="eastAsia"/>
          <w:sz w:val="24"/>
        </w:rPr>
        <w:t>2</w:t>
      </w:r>
      <w:r w:rsidRPr="00CD25E2">
        <w:rPr>
          <w:rFonts w:hint="eastAsia"/>
          <w:sz w:val="24"/>
        </w:rPr>
        <w:t>）用单向链表建立一张班级成绩单，包括每个学生的学号、姓名、英语、高等数学、普通物理、</w:t>
      </w:r>
      <w:r w:rsidRPr="00CD25E2">
        <w:rPr>
          <w:rFonts w:hint="eastAsia"/>
          <w:sz w:val="24"/>
        </w:rPr>
        <w:t>C</w:t>
      </w:r>
      <w:r w:rsidRPr="00CD25E2">
        <w:rPr>
          <w:rFonts w:hint="eastAsia"/>
          <w:sz w:val="24"/>
        </w:rPr>
        <w:t>语言程序设计四门课程的成绩。用函数编程实现下列功能：</w:t>
      </w:r>
    </w:p>
    <w:p w:rsidR="00CD25E2" w:rsidRP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1) </w:t>
      </w:r>
      <w:r w:rsidRPr="00CD25E2">
        <w:rPr>
          <w:rFonts w:hint="eastAsia"/>
          <w:sz w:val="24"/>
        </w:rPr>
        <w:t>输入每个学生的各项信息。</w:t>
      </w:r>
      <w:r w:rsidRPr="00CD25E2">
        <w:rPr>
          <w:rFonts w:hint="eastAsia"/>
          <w:sz w:val="24"/>
        </w:rPr>
        <w:t xml:space="preserve"> </w:t>
      </w:r>
    </w:p>
    <w:p w:rsidR="00CD25E2" w:rsidRP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2) </w:t>
      </w:r>
      <w:r w:rsidRPr="00CD25E2">
        <w:rPr>
          <w:rFonts w:hint="eastAsia"/>
          <w:sz w:val="24"/>
        </w:rPr>
        <w:t>输出每个学生的各项信息。</w:t>
      </w:r>
    </w:p>
    <w:p w:rsidR="00CD25E2" w:rsidRP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3) </w:t>
      </w:r>
      <w:r w:rsidRPr="00CD25E2">
        <w:rPr>
          <w:rFonts w:hint="eastAsia"/>
          <w:sz w:val="24"/>
        </w:rPr>
        <w:t>修改指定学生的指定数据项的内容。</w:t>
      </w:r>
    </w:p>
    <w:p w:rsidR="00CD25E2" w:rsidRP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4) </w:t>
      </w:r>
      <w:r w:rsidRPr="00CD25E2">
        <w:rPr>
          <w:rFonts w:hint="eastAsia"/>
          <w:sz w:val="24"/>
        </w:rPr>
        <w:t>统计每个同学的平均成绩（保留</w:t>
      </w:r>
      <w:r w:rsidRPr="00CD25E2">
        <w:rPr>
          <w:rFonts w:hint="eastAsia"/>
          <w:sz w:val="24"/>
        </w:rPr>
        <w:t>2</w:t>
      </w:r>
      <w:r w:rsidRPr="00CD25E2">
        <w:rPr>
          <w:rFonts w:hint="eastAsia"/>
          <w:sz w:val="24"/>
        </w:rPr>
        <w:t>位小数）。</w:t>
      </w:r>
    </w:p>
    <w:p w:rsid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5) </w:t>
      </w:r>
      <w:r w:rsidRPr="00CD25E2">
        <w:rPr>
          <w:rFonts w:hint="eastAsia"/>
          <w:sz w:val="24"/>
        </w:rPr>
        <w:t>输出各位同学的学号、姓名、四门课程的总成绩和平均成绩。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解答：</w:t>
      </w:r>
    </w:p>
    <w:p w:rsidR="007630C1" w:rsidRDefault="007630C1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流程图：</w:t>
      </w:r>
    </w:p>
    <w:p w:rsidR="007630C1" w:rsidRDefault="007630C1" w:rsidP="00CD25E2">
      <w:pPr>
        <w:snapToGrid w:val="0"/>
        <w:spacing w:line="360" w:lineRule="auto"/>
        <w:jc w:val="left"/>
        <w:rPr>
          <w:sz w:val="24"/>
        </w:rPr>
      </w:pPr>
      <w:r>
        <w:rPr>
          <w:sz w:val="24"/>
        </w:rPr>
        <w:object w:dxaOrig="15187" w:dyaOrig="16058">
          <v:shape id="_x0000_i1033" type="#_x0000_t75" style="width:300.1pt;height:317.15pt" o:ole="">
            <v:imagedata r:id="rId20" o:title=""/>
          </v:shape>
          <o:OLEObject Type="Embed" ProgID="Visio.Drawing.15" ShapeID="_x0000_i1033" DrawAspect="Content" ObjectID="_1670870578" r:id="rId21"/>
        </w:object>
      </w:r>
    </w:p>
    <w:p w:rsidR="007879E4" w:rsidRPr="007879E4" w:rsidRDefault="007879E4" w:rsidP="007879E4">
      <w:pPr>
        <w:snapToGrid w:val="0"/>
        <w:spacing w:line="360" w:lineRule="auto"/>
        <w:jc w:val="center"/>
        <w:rPr>
          <w:rFonts w:ascii="黑体" w:eastAsia="黑体" w:hAnsi="黑体" w:hint="eastAsia"/>
          <w:sz w:val="24"/>
        </w:rPr>
      </w:pPr>
      <w:r w:rsidRPr="007879E4">
        <w:rPr>
          <w:rFonts w:ascii="黑体" w:eastAsia="黑体" w:hAnsi="黑体" w:hint="eastAsia"/>
          <w:sz w:val="24"/>
        </w:rPr>
        <w:lastRenderedPageBreak/>
        <w:t>7-3-3程序设计流程图</w:t>
      </w:r>
      <w:r>
        <w:rPr>
          <w:rFonts w:ascii="黑体" w:eastAsia="黑体" w:hAnsi="黑体" w:hint="eastAsia"/>
          <w:sz w:val="24"/>
        </w:rPr>
        <w:t>（1）</w:t>
      </w:r>
    </w:p>
    <w:p w:rsidR="00B6598B" w:rsidRDefault="00B6598B" w:rsidP="00CD25E2">
      <w:pPr>
        <w:snapToGrid w:val="0"/>
        <w:spacing w:line="360" w:lineRule="auto"/>
        <w:jc w:val="left"/>
        <w:rPr>
          <w:sz w:val="24"/>
        </w:rPr>
      </w:pPr>
    </w:p>
    <w:p w:rsidR="00B6598B" w:rsidRDefault="00B6598B" w:rsidP="00CD25E2">
      <w:pPr>
        <w:snapToGrid w:val="0"/>
        <w:spacing w:line="360" w:lineRule="auto"/>
        <w:jc w:val="left"/>
      </w:pPr>
      <w:r>
        <w:object w:dxaOrig="12453" w:dyaOrig="12586">
          <v:shape id="_x0000_i1039" type="#_x0000_t75" style="width:414.4pt;height:419.35pt" o:ole="">
            <v:imagedata r:id="rId22" o:title=""/>
          </v:shape>
          <o:OLEObject Type="Embed" ProgID="Visio.Drawing.15" ShapeID="_x0000_i1039" DrawAspect="Content" ObjectID="_1670870579" r:id="rId23"/>
        </w:object>
      </w:r>
    </w:p>
    <w:p w:rsidR="007879E4" w:rsidRPr="007879E4" w:rsidRDefault="007879E4" w:rsidP="007879E4">
      <w:pPr>
        <w:snapToGrid w:val="0"/>
        <w:spacing w:line="360" w:lineRule="auto"/>
        <w:jc w:val="center"/>
        <w:rPr>
          <w:rFonts w:ascii="黑体" w:eastAsia="黑体" w:hAnsi="黑体" w:hint="eastAsia"/>
          <w:sz w:val="24"/>
        </w:rPr>
      </w:pPr>
      <w:r w:rsidRPr="007879E4">
        <w:rPr>
          <w:rFonts w:ascii="黑体" w:eastAsia="黑体" w:hAnsi="黑体" w:hint="eastAsia"/>
          <w:sz w:val="24"/>
        </w:rPr>
        <w:t>7-3-</w:t>
      </w:r>
      <w:r>
        <w:rPr>
          <w:rFonts w:ascii="黑体" w:eastAsia="黑体" w:hAnsi="黑体" w:hint="eastAsia"/>
          <w:sz w:val="24"/>
        </w:rPr>
        <w:t>4</w:t>
      </w:r>
      <w:r w:rsidRPr="007879E4">
        <w:rPr>
          <w:rFonts w:ascii="黑体" w:eastAsia="黑体" w:hAnsi="黑体" w:hint="eastAsia"/>
          <w:sz w:val="24"/>
        </w:rPr>
        <w:t>程序设计流程图</w:t>
      </w:r>
      <w:r>
        <w:rPr>
          <w:rFonts w:ascii="黑体" w:eastAsia="黑体" w:hAnsi="黑体" w:hint="eastAsia"/>
          <w:sz w:val="24"/>
        </w:rPr>
        <w:t>（2）</w:t>
      </w:r>
    </w:p>
    <w:p w:rsidR="007879E4" w:rsidRDefault="007879E4" w:rsidP="00CD25E2">
      <w:pPr>
        <w:snapToGrid w:val="0"/>
        <w:spacing w:line="360" w:lineRule="auto"/>
        <w:jc w:val="left"/>
        <w:rPr>
          <w:rFonts w:hint="eastAsia"/>
        </w:rPr>
      </w:pPr>
    </w:p>
    <w:p w:rsidR="00010004" w:rsidRDefault="00010004" w:rsidP="00CD25E2">
      <w:pPr>
        <w:snapToGrid w:val="0"/>
        <w:spacing w:line="360" w:lineRule="auto"/>
        <w:jc w:val="left"/>
      </w:pPr>
      <w:r>
        <w:object w:dxaOrig="6934" w:dyaOrig="12804">
          <v:shape id="_x0000_i1041" type="#_x0000_t75" style="width:346.8pt;height:640.3pt" o:ole="">
            <v:imagedata r:id="rId24" o:title=""/>
          </v:shape>
          <o:OLEObject Type="Embed" ProgID="Visio.Drawing.15" ShapeID="_x0000_i1041" DrawAspect="Content" ObjectID="_1670870580" r:id="rId25"/>
        </w:object>
      </w:r>
    </w:p>
    <w:p w:rsidR="00010004" w:rsidRPr="007879E4" w:rsidRDefault="007879E4" w:rsidP="007879E4">
      <w:pPr>
        <w:snapToGrid w:val="0"/>
        <w:spacing w:line="360" w:lineRule="auto"/>
        <w:jc w:val="center"/>
        <w:rPr>
          <w:rFonts w:ascii="黑体" w:eastAsia="黑体" w:hAnsi="黑体" w:hint="eastAsia"/>
          <w:sz w:val="24"/>
        </w:rPr>
      </w:pPr>
      <w:r w:rsidRPr="007879E4">
        <w:rPr>
          <w:rFonts w:ascii="黑体" w:eastAsia="黑体" w:hAnsi="黑体" w:hint="eastAsia"/>
          <w:sz w:val="24"/>
        </w:rPr>
        <w:t>7-3-</w:t>
      </w:r>
      <w:r>
        <w:rPr>
          <w:rFonts w:ascii="黑体" w:eastAsia="黑体" w:hAnsi="黑体" w:hint="eastAsia"/>
          <w:sz w:val="24"/>
        </w:rPr>
        <w:t>5</w:t>
      </w:r>
      <w:r w:rsidRPr="007879E4">
        <w:rPr>
          <w:rFonts w:ascii="黑体" w:eastAsia="黑体" w:hAnsi="黑体" w:hint="eastAsia"/>
          <w:sz w:val="24"/>
        </w:rPr>
        <w:t>程序设计流程图</w:t>
      </w:r>
      <w:r>
        <w:rPr>
          <w:rFonts w:ascii="黑体" w:eastAsia="黑体" w:hAnsi="黑体" w:hint="eastAsia"/>
          <w:sz w:val="24"/>
        </w:rPr>
        <w:t>（3）</w:t>
      </w:r>
    </w:p>
    <w:p w:rsidR="00CD25E2" w:rsidRDefault="00CD25E2" w:rsidP="007630C1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代码如下：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  <w:sectPr w:rsidR="00CD25E2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#include &lt;stdio.h&g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#include &lt;stdlib.h&g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#include &lt;string.h&g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#include &lt;windows.h&g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// struct</w:t>
      </w:r>
      <w:r w:rsidRPr="00CD25E2">
        <w:rPr>
          <w:sz w:val="24"/>
        </w:rPr>
        <w:t>构建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typedef struct _Node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char ID[30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char name[30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Score[4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tota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double average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struct _Node* nex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 Node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typedef struct _List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head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tai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 Lis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//</w:t>
      </w:r>
      <w:r w:rsidRPr="00CD25E2">
        <w:rPr>
          <w:sz w:val="24"/>
        </w:rPr>
        <w:t>函数声明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input_info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output_info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change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average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output_more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int main(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 n, flag = 1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void (*p)(List *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List lis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    list.head = NUL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list.tail = NUL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while(1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    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//</w:t>
      </w:r>
      <w:r w:rsidRPr="00CD25E2">
        <w:rPr>
          <w:sz w:val="24"/>
        </w:rPr>
        <w:t>系统界面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*********************************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*****      </w:t>
      </w:r>
      <w:r w:rsidRPr="00CD25E2">
        <w:rPr>
          <w:sz w:val="24"/>
        </w:rPr>
        <w:t>班级成绩系统</w:t>
      </w:r>
      <w:r w:rsidRPr="00CD25E2">
        <w:rPr>
          <w:sz w:val="24"/>
        </w:rPr>
        <w:t>      *****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1:</w:t>
      </w:r>
      <w:r w:rsidRPr="00CD25E2">
        <w:rPr>
          <w:sz w:val="24"/>
        </w:rPr>
        <w:t>输入每个学生的各项信息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2:</w:t>
      </w:r>
      <w:r w:rsidRPr="00CD25E2">
        <w:rPr>
          <w:sz w:val="24"/>
        </w:rPr>
        <w:t>输出每个学生的各项信息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3:</w:t>
      </w:r>
      <w:r w:rsidRPr="00CD25E2">
        <w:rPr>
          <w:sz w:val="24"/>
        </w:rPr>
        <w:t>修改指定学生的指定数据项的内容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4:</w:t>
      </w:r>
      <w:r w:rsidRPr="00CD25E2">
        <w:rPr>
          <w:sz w:val="24"/>
        </w:rPr>
        <w:t>统计每个同学的平均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5:</w:t>
      </w:r>
      <w:r w:rsidRPr="00CD25E2">
        <w:rPr>
          <w:sz w:val="24"/>
        </w:rPr>
        <w:t>输出各位同学的学号、姓名、四门课程的总成绩和平均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输入其他字符退出本系统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功能代码</w:t>
      </w:r>
      <w:r w:rsidRPr="00CD25E2">
        <w:rPr>
          <w:sz w:val="24"/>
        </w:rPr>
        <w:t>: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n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witch (n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1 :p =input_info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2 :p =output_info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3 :p = change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4 :p = average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5 :p = output_more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default :printf("</w:t>
      </w:r>
      <w:r w:rsidRPr="00CD25E2">
        <w:rPr>
          <w:sz w:val="24"/>
        </w:rPr>
        <w:t>正常退出</w:t>
      </w:r>
      <w:r w:rsidRPr="00CD25E2">
        <w:rPr>
          <w:sz w:val="24"/>
        </w:rPr>
        <w:t>\n"); flag = 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break;           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if(!flag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(&amp;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return 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void input_info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i=0,flag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while(1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输入功能代码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1</w:t>
      </w:r>
      <w:r w:rsidRPr="00CD25E2">
        <w:rPr>
          <w:sz w:val="24"/>
        </w:rPr>
        <w:t>：继续录入学生信息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0</w:t>
      </w:r>
      <w:r w:rsidRPr="00CD25E2">
        <w:rPr>
          <w:sz w:val="24"/>
        </w:rPr>
        <w:t>：结束信息录入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flag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if(!flag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i++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 = (Node *)malloc(sizeof(Node)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第</w:t>
      </w:r>
      <w:r w:rsidRPr="00CD25E2">
        <w:rPr>
          <w:sz w:val="24"/>
        </w:rPr>
        <w:t>%d</w:t>
      </w:r>
      <w:r w:rsidRPr="00CD25E2">
        <w:rPr>
          <w:sz w:val="24"/>
        </w:rPr>
        <w:t>个学生学号</w:t>
      </w:r>
      <w:r w:rsidRPr="00CD25E2">
        <w:rPr>
          <w:sz w:val="24"/>
        </w:rPr>
        <w:t>:\n", i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s", p-&gt;ID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姓名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s", p-&gt;name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英语成绩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p-&gt;Score[0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高等数学成绩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p-&gt;Score[1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普通物理成绩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p-&gt;Score[2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</w:t>
      </w:r>
      <w:r w:rsidRPr="00CD25E2">
        <w:rPr>
          <w:sz w:val="24"/>
        </w:rPr>
        <w:t>C</w:t>
      </w:r>
      <w:r w:rsidRPr="00CD25E2">
        <w:rPr>
          <w:sz w:val="24"/>
        </w:rPr>
        <w:t>语言程序设计成绩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p-&gt;Score[3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if(!(list-&gt;head)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list-&gt;head = 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list-&gt;tail = 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else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list-&gt;tail-&gt;next = 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list-&gt;tail = 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f(i&gt;0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list-&gt;tail-&gt;next = NUL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output_info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i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for(p = list-&gt;head, i = 1; p; p = p-&gt;next,i++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第</w:t>
      </w:r>
      <w:r w:rsidRPr="00CD25E2">
        <w:rPr>
          <w:sz w:val="24"/>
        </w:rPr>
        <w:t>%d</w:t>
      </w:r>
      <w:r w:rsidRPr="00CD25E2">
        <w:rPr>
          <w:sz w:val="24"/>
        </w:rPr>
        <w:t>个学生学号</w:t>
      </w:r>
      <w:r w:rsidRPr="00CD25E2">
        <w:rPr>
          <w:sz w:val="24"/>
        </w:rPr>
        <w:t>:%s\n", i,p-&gt;ID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姓名</w:t>
      </w:r>
      <w:r w:rsidRPr="00CD25E2">
        <w:rPr>
          <w:sz w:val="24"/>
        </w:rPr>
        <w:t>:%s\n", p-&gt;name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英语成绩</w:t>
      </w:r>
      <w:r w:rsidRPr="00CD25E2">
        <w:rPr>
          <w:sz w:val="24"/>
        </w:rPr>
        <w:t>:         %d\n", p-&gt;Score[0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高等数学成绩</w:t>
      </w:r>
      <w:r w:rsidRPr="00CD25E2">
        <w:rPr>
          <w:sz w:val="24"/>
        </w:rPr>
        <w:t>:     %d\n", p-&gt;Score[1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普通物理成绩</w:t>
      </w:r>
      <w:r w:rsidRPr="00CD25E2">
        <w:rPr>
          <w:sz w:val="24"/>
        </w:rPr>
        <w:t>:     %d\n", p-&gt;Score[2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C</w:t>
      </w:r>
      <w:r w:rsidRPr="00CD25E2">
        <w:rPr>
          <w:sz w:val="24"/>
        </w:rPr>
        <w:t>语言程序设计成绩</w:t>
      </w:r>
      <w:r w:rsidRPr="00CD25E2">
        <w:rPr>
          <w:sz w:val="24"/>
        </w:rPr>
        <w:t>:%d\n", p-&gt;Score[3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change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   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char s[30], t[30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n,temp, flag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printf("</w:t>
      </w:r>
      <w:r w:rsidRPr="00CD25E2">
        <w:rPr>
          <w:sz w:val="24"/>
        </w:rPr>
        <w:t>请输入要修改的学生的学号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scanf("%s", s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 = list-&gt;head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while(p &amp;&amp; strcmp(s,p-&gt;ID)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p = p-&gt;nex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f(p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        while(1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</w:t>
      </w:r>
      <w:r w:rsidRPr="00CD25E2">
        <w:rPr>
          <w:sz w:val="24"/>
        </w:rPr>
        <w:t>请输入要修改的项目</w:t>
      </w:r>
      <w:r w:rsidRPr="00CD25E2">
        <w:rPr>
          <w:sz w:val="24"/>
        </w:rPr>
        <w:t>: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1:</w:t>
      </w:r>
      <w:r w:rsidRPr="00CD25E2">
        <w:rPr>
          <w:sz w:val="24"/>
        </w:rPr>
        <w:t>学号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2:</w:t>
      </w:r>
      <w:r w:rsidRPr="00CD25E2">
        <w:rPr>
          <w:sz w:val="24"/>
        </w:rPr>
        <w:t>姓名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3:</w:t>
      </w:r>
      <w:r w:rsidRPr="00CD25E2">
        <w:rPr>
          <w:sz w:val="24"/>
        </w:rPr>
        <w:t>英语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4:</w:t>
      </w:r>
      <w:r w:rsidRPr="00CD25E2">
        <w:rPr>
          <w:sz w:val="24"/>
        </w:rPr>
        <w:t>高等数学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5:</w:t>
      </w:r>
      <w:r w:rsidRPr="00CD25E2">
        <w:rPr>
          <w:sz w:val="24"/>
        </w:rPr>
        <w:t>普通物理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6:C</w:t>
      </w:r>
      <w:r w:rsidRPr="00CD25E2">
        <w:rPr>
          <w:sz w:val="24"/>
        </w:rPr>
        <w:t>语言程序设计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</w:t>
      </w:r>
      <w:r w:rsidRPr="00CD25E2">
        <w:rPr>
          <w:sz w:val="24"/>
        </w:rPr>
        <w:t>输入其他字符退出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scanf("%d", &amp;n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</w:t>
      </w:r>
      <w:r w:rsidRPr="00CD25E2">
        <w:rPr>
          <w:sz w:val="24"/>
        </w:rPr>
        <w:t>请输入要修改的内容</w:t>
      </w:r>
      <w:r w:rsidRPr="00CD25E2">
        <w:rPr>
          <w:sz w:val="24"/>
        </w:rPr>
        <w:t>: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switch (n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1: scanf("%s", 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strcpy(p-&gt;ID, t)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2: scanf("%s", 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strcpy(p-&gt;name, t)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3: scanf("%d", &amp;temp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p-&gt;Score[0] = temp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4: scanf("%d", &amp;temp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p-&gt;Score[1] = temp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5: scanf("%d", &amp;temp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p-&gt;Score[2] = temp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6: scanf("%d", &amp;temp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p-&gt;Score[3] = temp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default: flag = 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if(!flag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else printf("</w:t>
      </w:r>
      <w:r w:rsidRPr="00CD25E2">
        <w:rPr>
          <w:sz w:val="24"/>
        </w:rPr>
        <w:t>输入错误，无此学生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rFonts w:hint="eastAsia"/>
          <w:sz w:val="24"/>
        </w:rPr>
      </w:pPr>
      <w:r w:rsidRPr="00CD25E2">
        <w:rPr>
          <w:sz w:val="24"/>
        </w:rPr>
        <w:t>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average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i,n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for(p = list-&gt;head; p; p = p-&gt;nex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-&gt;total = 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for(i = 0; i&lt;4; i++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-&gt;total += p-&gt;Score[i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-&gt;average = p-&gt;total/4.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rFonts w:hint="eastAsia"/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output_more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average(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i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for(p = list-&gt;head, i = 1; p; p = p-&gt;next,i++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第</w:t>
      </w:r>
      <w:r w:rsidRPr="00CD25E2">
        <w:rPr>
          <w:sz w:val="24"/>
        </w:rPr>
        <w:t>%d</w:t>
      </w:r>
      <w:r w:rsidRPr="00CD25E2">
        <w:rPr>
          <w:sz w:val="24"/>
        </w:rPr>
        <w:t>个学生学号</w:t>
      </w:r>
      <w:r w:rsidRPr="00CD25E2">
        <w:rPr>
          <w:sz w:val="24"/>
        </w:rPr>
        <w:t>:%s\n", i,p-&gt;ID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姓名</w:t>
      </w:r>
      <w:r w:rsidRPr="00CD25E2">
        <w:rPr>
          <w:sz w:val="24"/>
        </w:rPr>
        <w:t>:%s\n", p-&gt;name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英语成绩</w:t>
      </w:r>
      <w:r w:rsidRPr="00CD25E2">
        <w:rPr>
          <w:sz w:val="24"/>
        </w:rPr>
        <w:t>:         %d\n", p-&gt;Score[0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高等数学成绩</w:t>
      </w:r>
      <w:r w:rsidRPr="00CD25E2">
        <w:rPr>
          <w:sz w:val="24"/>
        </w:rPr>
        <w:t>:     %d\n", p-&gt;Score[1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普通物理成绩</w:t>
      </w:r>
      <w:r w:rsidRPr="00CD25E2">
        <w:rPr>
          <w:sz w:val="24"/>
        </w:rPr>
        <w:t>:     %d\n", p-&gt;Score[2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C</w:t>
      </w:r>
      <w:r w:rsidRPr="00CD25E2">
        <w:rPr>
          <w:sz w:val="24"/>
        </w:rPr>
        <w:t>语言程序设计成绩</w:t>
      </w:r>
      <w:r w:rsidRPr="00CD25E2">
        <w:rPr>
          <w:sz w:val="24"/>
        </w:rPr>
        <w:t>:%d\n", p-&gt;Score[3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总成绩为</w:t>
      </w:r>
      <w:r w:rsidRPr="00CD25E2">
        <w:rPr>
          <w:sz w:val="24"/>
        </w:rPr>
        <w:t>:         %d\n", p-&gt;total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平均成绩为</w:t>
      </w:r>
      <w:r w:rsidRPr="00CD25E2">
        <w:rPr>
          <w:sz w:val="24"/>
        </w:rPr>
        <w:t>:       %.2f\n", p-&gt;average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  <w:sectPr w:rsidR="00CD25E2" w:rsidSect="007630C1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" w:linePitch="312"/>
        </w:sectPr>
      </w:pP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>运行结果：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</w:pPr>
      <w:r>
        <w:rPr>
          <w:noProof/>
        </w:rPr>
        <w:drawing>
          <wp:inline distT="0" distB="0" distL="0" distR="0" wp14:anchorId="1B1C1C25" wp14:editId="155D988D">
            <wp:extent cx="3911206" cy="587065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11206" cy="5870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E62" w:rsidRPr="008C3E62" w:rsidRDefault="008C3E62" w:rsidP="008C3E62">
      <w:pPr>
        <w:snapToGrid w:val="0"/>
        <w:spacing w:line="360" w:lineRule="auto"/>
        <w:jc w:val="center"/>
        <w:rPr>
          <w:rFonts w:ascii="黑体" w:eastAsia="黑体" w:hAnsi="黑体" w:hint="eastAsia"/>
          <w:sz w:val="24"/>
        </w:rPr>
      </w:pPr>
      <w:r w:rsidRPr="008C3E62">
        <w:rPr>
          <w:rFonts w:ascii="黑体" w:eastAsia="黑体" w:hAnsi="黑体" w:hint="eastAsia"/>
          <w:sz w:val="24"/>
        </w:rPr>
        <w:t>7-3-6运行结果示意图</w:t>
      </w:r>
    </w:p>
    <w:p w:rsidR="00CD25E2" w:rsidRPr="00CD25E2" w:rsidRDefault="00CD25E2" w:rsidP="00CD25E2">
      <w:pPr>
        <w:rPr>
          <w:b/>
          <w:sz w:val="28"/>
          <w:szCs w:val="28"/>
        </w:rPr>
      </w:pPr>
      <w:r w:rsidRPr="00CD25E2">
        <w:rPr>
          <w:b/>
          <w:sz w:val="28"/>
          <w:szCs w:val="28"/>
        </w:rPr>
        <w:t>7.</w:t>
      </w:r>
      <w:r w:rsidRPr="00CD25E2">
        <w:rPr>
          <w:rFonts w:hint="eastAsia"/>
          <w:b/>
          <w:sz w:val="28"/>
          <w:szCs w:val="28"/>
        </w:rPr>
        <w:t>4</w:t>
      </w:r>
      <w:r w:rsidRPr="00CD25E2">
        <w:rPr>
          <w:rFonts w:hint="eastAsia"/>
          <w:b/>
          <w:sz w:val="28"/>
          <w:szCs w:val="28"/>
        </w:rPr>
        <w:t>．选做题</w:t>
      </w:r>
    </w:p>
    <w:p w:rsidR="00CD25E2" w:rsidRPr="00CD25E2" w:rsidRDefault="00CD25E2" w:rsidP="00CD25E2">
      <w:pPr>
        <w:rPr>
          <w:rFonts w:ascii="宋体" w:hAnsi="宋体"/>
          <w:sz w:val="24"/>
        </w:rPr>
      </w:pPr>
      <w:r w:rsidRPr="00CD25E2">
        <w:rPr>
          <w:rFonts w:ascii="宋体" w:hAnsi="宋体" w:hint="eastAsia"/>
          <w:sz w:val="24"/>
        </w:rPr>
        <w:t>（1）对编程设计题第（2）题的程序，增加按照平均成绩进行升序排序的函数，写出用交换结点数据域的方法升序排序的函数，排序可用选择</w:t>
      </w:r>
      <w:bookmarkStart w:id="13" w:name="_GoBack"/>
      <w:bookmarkEnd w:id="13"/>
      <w:r w:rsidRPr="00CD25E2">
        <w:rPr>
          <w:rFonts w:ascii="宋体" w:hAnsi="宋体" w:hint="eastAsia"/>
          <w:sz w:val="24"/>
        </w:rPr>
        <w:t>法或冒泡法。</w:t>
      </w:r>
    </w:p>
    <w:p w:rsidR="00CD25E2" w:rsidRPr="00CD25E2" w:rsidRDefault="00CD25E2" w:rsidP="00CD25E2">
      <w:pPr>
        <w:rPr>
          <w:rFonts w:ascii="宋体" w:hAnsi="宋体"/>
          <w:sz w:val="24"/>
        </w:rPr>
      </w:pPr>
    </w:p>
    <w:p w:rsidR="00CD25E2" w:rsidRPr="00CD25E2" w:rsidRDefault="00CD25E2" w:rsidP="00CD25E2">
      <w:pPr>
        <w:rPr>
          <w:rFonts w:ascii="宋体" w:hAnsi="宋体"/>
          <w:sz w:val="24"/>
        </w:rPr>
      </w:pPr>
      <w:r w:rsidRPr="00CD25E2">
        <w:rPr>
          <w:rFonts w:ascii="宋体" w:hAnsi="宋体" w:hint="eastAsia"/>
          <w:sz w:val="24"/>
        </w:rPr>
        <w:t>（2）对选做题第（1）题，进一步写出用交换结点指针域的方法升序排序的函数。</w:t>
      </w:r>
    </w:p>
    <w:p w:rsidR="00CD25E2" w:rsidRPr="00CD25E2" w:rsidRDefault="00CD25E2" w:rsidP="00CD25E2">
      <w:pPr>
        <w:rPr>
          <w:rFonts w:ascii="宋体" w:hAnsi="宋体"/>
          <w:sz w:val="24"/>
        </w:rPr>
      </w:pPr>
    </w:p>
    <w:p w:rsidR="00CD25E2" w:rsidRPr="00CD25E2" w:rsidRDefault="00CD25E2" w:rsidP="00CD25E2">
      <w:pPr>
        <w:rPr>
          <w:rFonts w:ascii="宋体" w:hAnsi="宋体"/>
          <w:sz w:val="24"/>
        </w:rPr>
      </w:pPr>
      <w:r w:rsidRPr="00CD25E2">
        <w:rPr>
          <w:rFonts w:ascii="宋体" w:hAnsi="宋体" w:hint="eastAsia"/>
          <w:sz w:val="24"/>
        </w:rPr>
        <w:t>（3）采用双向链表重做编程设计题第（2）题。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解答：</w:t>
      </w:r>
    </w:p>
    <w:p w:rsidR="005D2995" w:rsidRDefault="005D2995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:</w:t>
      </w:r>
    </w:p>
    <w:p w:rsidR="005D2995" w:rsidRDefault="005D2995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>排序部分代码如下：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void sort(List *list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Node *p, *temp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temp = (Node *)malloc(sizeof(Node)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int len, i,j,k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//</w:t>
      </w:r>
      <w:r w:rsidRPr="005D2995">
        <w:rPr>
          <w:sz w:val="24"/>
        </w:rPr>
        <w:t>统计学生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for(p = list-&gt;head,len = 0; p ; p = p-&gt;next,len++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//</w:t>
      </w:r>
      <w:r w:rsidRPr="005D2995">
        <w:rPr>
          <w:sz w:val="24"/>
        </w:rPr>
        <w:t>冒泡排序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for(i = 0, p = list-&gt;head; i&lt;len - 1;i++, p= p-&gt;next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for(j = 0, p = list-&gt;head; j&lt;len - i-1;j++, p= p-&gt;next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if(p-&gt;average &gt; p-&gt;next-&gt;average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学号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temp-&gt;ID, p-&gt;ID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p-&gt;ID, p-&gt;next-&gt;ID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p-&gt;next-&gt;ID, temp-&gt;ID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姓名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temp-&gt;name, p-&gt;name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p-&gt;name, p-&gt;next-&gt;name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p-&gt;next-&gt;name, temp-&gt;name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各项成绩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for(k = 0; k&lt;4; k++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    temp-&gt;Score[k] = p-&gt;Score[k]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    p-&gt;Score[k] = p-&gt;next-&gt;Score[k]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    p-&gt;next-&gt;Score[k] = temp-&gt;Score[k]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}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总成绩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temp-&gt;total = p-&gt;total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p-&gt;total = p-&gt;next-&gt;total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lastRenderedPageBreak/>
        <w:t>                p-&gt;next-&gt;total = temp-&gt;total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平均成绩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temp -&gt;average = p-&gt;average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p-&gt;average = p-&gt;next-&gt;average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p-&gt;next-&gt;average = temp-&gt;average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}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}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}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free(temp);</w:t>
      </w:r>
    </w:p>
    <w:p w:rsidR="005D2995" w:rsidRPr="00CD25E2" w:rsidRDefault="005D2995" w:rsidP="00CD25E2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}</w:t>
      </w:r>
    </w:p>
    <w:p w:rsidR="00CD25E2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</w:p>
    <w:p w:rsidR="005D2995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排序部分代码如下：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void sort(List *list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average(list)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Node *p,*prior,*after,*q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int len, i,j,k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//</w:t>
      </w:r>
      <w:r w:rsidRPr="005D2995">
        <w:rPr>
          <w:sz w:val="24"/>
        </w:rPr>
        <w:t>统计学生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for(p = list-&gt;head,len = 0; p ; p = p-&gt;next,len++)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//</w:t>
      </w:r>
      <w:r w:rsidRPr="005D2995">
        <w:rPr>
          <w:sz w:val="24"/>
        </w:rPr>
        <w:t>冒泡排序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for(i = 0; i&lt;len-1; i++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p = list-&gt;head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if(p-&gt;average &gt; p-&gt;next-&gt;average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after = p-&gt;next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head = p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head-&gt;next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p-&gt;next = after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for(j = 1,prior = list-&gt;head, p = prior -&gt;next; j&lt;len-i-1;j++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if(p-&gt;average &gt; p-&gt;next-&gt;average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lastRenderedPageBreak/>
        <w:t>    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q = p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after = q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rior-&gt;next = q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q-&gt;next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-&gt;next = after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rior = prior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else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 = p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rior = prior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}</w:t>
      </w:r>
    </w:p>
    <w:p w:rsidR="005D2995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</w:p>
    <w:p w:rsidR="005D2995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结构声明部分：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typedef struct _Node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char ID[30]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char name[30]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int Score[4]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int total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double average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struct _Node* prior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struct _Node* 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} Node;</w:t>
      </w:r>
    </w:p>
    <w:p w:rsidR="005D2995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链表创建：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if(!(list-&gt;head)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head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lastRenderedPageBreak/>
        <w:t>            list-&gt;tail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p -&gt;prior = list-&gt;tail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else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tail-&gt;next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p-&gt;prior = list-&gt;tail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tail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}</w:t>
      </w:r>
    </w:p>
    <w:p w:rsidR="005D2995" w:rsidRPr="00CD25E2" w:rsidRDefault="005D2995" w:rsidP="005D2995">
      <w:pPr>
        <w:snapToGrid w:val="0"/>
        <w:spacing w:line="360" w:lineRule="auto"/>
        <w:rPr>
          <w:sz w:val="24"/>
        </w:rPr>
      </w:pPr>
    </w:p>
    <w:p w:rsidR="005B6C5B" w:rsidRPr="00885843" w:rsidRDefault="005D2995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7</w:t>
      </w:r>
      <w:r w:rsidR="005B6C5B">
        <w:rPr>
          <w:rFonts w:ascii="Times New Roman" w:eastAsiaTheme="majorEastAsia" w:hAnsi="Times New Roman"/>
          <w:sz w:val="28"/>
          <w:szCs w:val="28"/>
        </w:rPr>
        <w:t>.</w:t>
      </w:r>
      <w:r w:rsidR="005B6C5B">
        <w:rPr>
          <w:rFonts w:ascii="Times New Roman" w:eastAsiaTheme="majorEastAsia" w:hAnsi="Times New Roman" w:hint="eastAsia"/>
          <w:sz w:val="28"/>
          <w:szCs w:val="28"/>
        </w:rPr>
        <w:t>3</w:t>
      </w:r>
      <w:r w:rsidR="005B6C5B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5B6C5B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4A6D79" w:rsidRPr="00944D53" w:rsidRDefault="005B6C5B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 w:rsidR="009B5C9A" w:rsidRPr="00944D53" w:rsidRDefault="005D2995" w:rsidP="00653C66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  <w:r>
        <w:rPr>
          <w:rFonts w:hint="eastAsia"/>
          <w:sz w:val="24"/>
        </w:rPr>
        <w:t>在本次实验中主要应用到了结构，联合和字段的知识，在使用结构时需要主要各个运算符的优先级，并对其进行判断才能读懂他人的程序，使自己的程序更加</w:t>
      </w:r>
      <w:r w:rsidR="00944377">
        <w:rPr>
          <w:rFonts w:hint="eastAsia"/>
          <w:sz w:val="24"/>
        </w:rPr>
        <w:t>简洁明了。在使用结构构建链表过程中，要灵活运用指针进行操作。在必要时可以多创建一些指针来进行灵活的操作。在对链表排序是用交换数据域与交换指针域两种方法，当数据域较少时，选择交换数据域更加方便，而当数据域较多时，往往选择交换指针域使代码更加简洁，运行效率更高。因此掌握好两种方法并灵活应用能够使程序更加高效。</w:t>
      </w:r>
    </w:p>
    <w:p w:rsidR="009B5C9A" w:rsidRDefault="009B5C9A" w:rsidP="009B5C9A"/>
    <w:p w:rsidR="009B5C9A" w:rsidRDefault="009B5C9A" w:rsidP="009B5C9A"/>
    <w:p w:rsidR="00FC5F25" w:rsidRDefault="00FC5F25">
      <w:pPr>
        <w:widowControl/>
        <w:jc w:val="left"/>
      </w:pPr>
      <w:r>
        <w:br w:type="page"/>
      </w:r>
    </w:p>
    <w:p w:rsidR="00241671" w:rsidRPr="007E0D46" w:rsidRDefault="00241671" w:rsidP="00241671">
      <w:pPr>
        <w:pStyle w:val="C"/>
        <w:spacing w:before="156"/>
      </w:pPr>
      <w:bookmarkStart w:id="14" w:name="_Toc453090522"/>
      <w:r w:rsidRPr="007E0D46">
        <w:lastRenderedPageBreak/>
        <w:t>参考文献</w:t>
      </w:r>
      <w:bookmarkEnd w:id="14"/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:rsidR="009B5C9A" w:rsidRPr="00241671" w:rsidRDefault="009B5C9A" w:rsidP="009B5C9A"/>
    <w:sectPr w:rsidR="009B5C9A" w:rsidRPr="00241671" w:rsidSect="00971399"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A08AA" w:rsidRDefault="000A08AA">
      <w:r>
        <w:separator/>
      </w:r>
    </w:p>
  </w:endnote>
  <w:endnote w:type="continuationSeparator" w:id="0">
    <w:p w:rsidR="000A08AA" w:rsidRDefault="000A08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C30EB" w:rsidRDefault="00BC30EB">
    <w:pPr>
      <w:pStyle w:val="a9"/>
      <w:jc w:val="center"/>
    </w:pPr>
  </w:p>
  <w:p w:rsidR="00BC30EB" w:rsidRDefault="00BC30E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Content>
      <w:p w:rsidR="00BC30EB" w:rsidRDefault="00BC30EB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9" type="#_x0000_t32" style="position:absolute;left:0;text-align:left;margin-left:234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60" type="#_x0000_t32" style="position:absolute;left:0;text-align:left;margin-left:.8pt;margin-top:8.05pt;width:188.65pt;height:0;z-index:251664384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BC30EB" w:rsidRDefault="00BC30EB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C30EB" w:rsidRDefault="00BC30EB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BC30EB" w:rsidRDefault="00BC30EB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Content>
      <w:p w:rsidR="00BC30EB" w:rsidRDefault="00BC30EB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4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52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BC30EB" w:rsidRDefault="00BC30E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A08AA" w:rsidRDefault="000A08AA">
      <w:r>
        <w:separator/>
      </w:r>
    </w:p>
  </w:footnote>
  <w:footnote w:type="continuationSeparator" w:id="0">
    <w:p w:rsidR="000A08AA" w:rsidRDefault="000A08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C30EB" w:rsidRPr="00854505" w:rsidRDefault="00BC30EB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C30EB" w:rsidRDefault="00BC30EB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0E267A0"/>
    <w:multiLevelType w:val="multilevel"/>
    <w:tmpl w:val="40E267A0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59"/>
        <o:r id="V:Rule2" type="connector" idref="#_x0000_s2054"/>
        <o:r id="V:Rule3" type="connector" idref="#_x0000_s2060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10004"/>
    <w:rsid w:val="00043082"/>
    <w:rsid w:val="000A08AA"/>
    <w:rsid w:val="000B3246"/>
    <w:rsid w:val="000E7DE1"/>
    <w:rsid w:val="000F2569"/>
    <w:rsid w:val="00172A27"/>
    <w:rsid w:val="001D672A"/>
    <w:rsid w:val="00241671"/>
    <w:rsid w:val="002D51AD"/>
    <w:rsid w:val="00311B58"/>
    <w:rsid w:val="00394BD3"/>
    <w:rsid w:val="004309E1"/>
    <w:rsid w:val="004A6D79"/>
    <w:rsid w:val="0054505D"/>
    <w:rsid w:val="005760DC"/>
    <w:rsid w:val="005A38EB"/>
    <w:rsid w:val="005B38D0"/>
    <w:rsid w:val="005B6705"/>
    <w:rsid w:val="005B6C5B"/>
    <w:rsid w:val="005D2995"/>
    <w:rsid w:val="00650347"/>
    <w:rsid w:val="00653C66"/>
    <w:rsid w:val="00664935"/>
    <w:rsid w:val="006B56DF"/>
    <w:rsid w:val="006F1304"/>
    <w:rsid w:val="0071754C"/>
    <w:rsid w:val="00731792"/>
    <w:rsid w:val="00747C35"/>
    <w:rsid w:val="007630C1"/>
    <w:rsid w:val="007879E4"/>
    <w:rsid w:val="007D5C66"/>
    <w:rsid w:val="00812FBF"/>
    <w:rsid w:val="00854505"/>
    <w:rsid w:val="008703FE"/>
    <w:rsid w:val="008A25A9"/>
    <w:rsid w:val="008C3E62"/>
    <w:rsid w:val="008D7DFB"/>
    <w:rsid w:val="008E73C3"/>
    <w:rsid w:val="008F5AB8"/>
    <w:rsid w:val="00910E10"/>
    <w:rsid w:val="00931521"/>
    <w:rsid w:val="00944377"/>
    <w:rsid w:val="00944D53"/>
    <w:rsid w:val="00971399"/>
    <w:rsid w:val="00972540"/>
    <w:rsid w:val="009B5C9A"/>
    <w:rsid w:val="009C284C"/>
    <w:rsid w:val="009C75EB"/>
    <w:rsid w:val="009E26EF"/>
    <w:rsid w:val="00A732A8"/>
    <w:rsid w:val="00A96061"/>
    <w:rsid w:val="00AC5476"/>
    <w:rsid w:val="00AF2BEC"/>
    <w:rsid w:val="00B6598B"/>
    <w:rsid w:val="00B93D38"/>
    <w:rsid w:val="00BC30EB"/>
    <w:rsid w:val="00C33C73"/>
    <w:rsid w:val="00C650BB"/>
    <w:rsid w:val="00CD25E2"/>
    <w:rsid w:val="00D42AC1"/>
    <w:rsid w:val="00D43010"/>
    <w:rsid w:val="00D53A04"/>
    <w:rsid w:val="00DE7281"/>
    <w:rsid w:val="00E045F9"/>
    <w:rsid w:val="00E33124"/>
    <w:rsid w:val="00E6139A"/>
    <w:rsid w:val="00EA69B7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A290809"/>
  <w15:docId w15:val="{B89912AC-E946-4DDE-A967-2592A50AFC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879E4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5B6C5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33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11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7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7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9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4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2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8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7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8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7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5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0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5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9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4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1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6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54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24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504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6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7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8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4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5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5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2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8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0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4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0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1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4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27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39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99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2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2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4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8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3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8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8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5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16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7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2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8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9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9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9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4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5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6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2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9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8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6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7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8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8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6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7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1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0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8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8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66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1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3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2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9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8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9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6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2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388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09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22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7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94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5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2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2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5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5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5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8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2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0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7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7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7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5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2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25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45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62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86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4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8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0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1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6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6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5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2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3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2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3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7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0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1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9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17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56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1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1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33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1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9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4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0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6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4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7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6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7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6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2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5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3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2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2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3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1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1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9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7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4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81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2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1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6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4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1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1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24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7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54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25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5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6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8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7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8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7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9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9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7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4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3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2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16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02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01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9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0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017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794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32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4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9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2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86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5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5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2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8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7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2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1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76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2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1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7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5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32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4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93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7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5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4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73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72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3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2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8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04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1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8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4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1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7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9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9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3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9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2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3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06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4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5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34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3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6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0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3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2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9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1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1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4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7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6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45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2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2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6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6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3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8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1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7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4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1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2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8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6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8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44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9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95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3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0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2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8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8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8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4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2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0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5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5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06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7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1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1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6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2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0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7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2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13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8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9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0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6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4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5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94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0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7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5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3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8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6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5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33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9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8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2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22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888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66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8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8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9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43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07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13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5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4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4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2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1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7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9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1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1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03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9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5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88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49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32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9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46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2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1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9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9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4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7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6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1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35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1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3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0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9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6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0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7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2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3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0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83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8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9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5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72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00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8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5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9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0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1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3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7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2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5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6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2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6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76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4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2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5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6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7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4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2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7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0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6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4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8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8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9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5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9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9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9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1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7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16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0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8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4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5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8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3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5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package" Target="embeddings/Microsoft_Visio_Drawing2.vsdx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image" Target="media/image7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7A9B55-3A0B-48E4-9129-14C017552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27</Pages>
  <Words>2394</Words>
  <Characters>13648</Characters>
  <Application>Microsoft Office Word</Application>
  <DocSecurity>0</DocSecurity>
  <PresentationFormat/>
  <Lines>113</Lines>
  <Paragraphs>32</Paragraphs>
  <Slides>0</Slides>
  <Notes>0</Notes>
  <HiddenSlides>0</HiddenSlides>
  <MMClips>0</MMClips>
  <ScaleCrop>false</ScaleCrop>
  <Company>华中科技大学</Company>
  <LinksUpToDate>false</LinksUpToDate>
  <CharactersWithSpaces>16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范启航</cp:lastModifiedBy>
  <cp:revision>34</cp:revision>
  <dcterms:created xsi:type="dcterms:W3CDTF">2017-03-14T14:11:00Z</dcterms:created>
  <dcterms:modified xsi:type="dcterms:W3CDTF">2020-12-30T1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